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BF65C8" w14:textId="77777777" w:rsidR="00A6075C" w:rsidRPr="007B2E7A" w:rsidRDefault="00A6075C" w:rsidP="00412EB0">
      <w:pPr>
        <w:jc w:val="center"/>
        <w:rPr>
          <w:b/>
          <w:spacing w:val="140"/>
          <w:sz w:val="44"/>
          <w:szCs w:val="44"/>
        </w:rPr>
      </w:pPr>
      <w:r w:rsidRPr="007B2E7A">
        <w:rPr>
          <w:b/>
          <w:spacing w:val="140"/>
          <w:sz w:val="44"/>
          <w:szCs w:val="44"/>
        </w:rPr>
        <w:t>成都信息工程大学</w:t>
      </w:r>
    </w:p>
    <w:p w14:paraId="47B06E97" w14:textId="77777777" w:rsidR="00A6075C" w:rsidRPr="007B2E7A" w:rsidRDefault="00A6075C" w:rsidP="00412EB0">
      <w:pPr>
        <w:jc w:val="center"/>
        <w:rPr>
          <w:b/>
          <w:color w:val="FF0000"/>
          <w:sz w:val="44"/>
          <w:szCs w:val="44"/>
        </w:rPr>
      </w:pPr>
    </w:p>
    <w:p w14:paraId="568F74E4" w14:textId="77777777" w:rsidR="00A6075C" w:rsidRPr="007B2E7A" w:rsidRDefault="00F414AE" w:rsidP="00412EB0">
      <w:pPr>
        <w:jc w:val="center"/>
        <w:rPr>
          <w:spacing w:val="140"/>
          <w:sz w:val="48"/>
          <w:szCs w:val="48"/>
        </w:rPr>
      </w:pPr>
      <w:r w:rsidRPr="007B2E7A">
        <w:rPr>
          <w:b/>
          <w:sz w:val="48"/>
          <w:szCs w:val="48"/>
        </w:rPr>
        <w:t>Java</w:t>
      </w:r>
      <w:r w:rsidRPr="007B2E7A">
        <w:rPr>
          <w:b/>
          <w:sz w:val="48"/>
          <w:szCs w:val="48"/>
        </w:rPr>
        <w:t>企业级应用开发</w:t>
      </w:r>
      <w:r w:rsidRPr="007B2E7A">
        <w:rPr>
          <w:b/>
          <w:sz w:val="48"/>
          <w:szCs w:val="48"/>
        </w:rPr>
        <w:t>(J2EE)</w:t>
      </w:r>
    </w:p>
    <w:p w14:paraId="58842718" w14:textId="77777777" w:rsidR="00F414AE" w:rsidRPr="007B2E7A" w:rsidRDefault="00F414AE" w:rsidP="00412EB0">
      <w:pPr>
        <w:jc w:val="center"/>
        <w:rPr>
          <w:b/>
          <w:sz w:val="48"/>
          <w:szCs w:val="48"/>
        </w:rPr>
      </w:pPr>
      <w:r w:rsidRPr="007B2E7A">
        <w:rPr>
          <w:b/>
          <w:sz w:val="48"/>
          <w:szCs w:val="48"/>
        </w:rPr>
        <w:t>课程设计</w:t>
      </w:r>
    </w:p>
    <w:p w14:paraId="60DC9C82" w14:textId="77777777" w:rsidR="00A6075C" w:rsidRPr="007B2E7A" w:rsidRDefault="00F71800" w:rsidP="00412EB0">
      <w:pPr>
        <w:jc w:val="center"/>
        <w:rPr>
          <w:b/>
          <w:spacing w:val="140"/>
          <w:sz w:val="48"/>
          <w:szCs w:val="48"/>
        </w:rPr>
      </w:pPr>
      <w:r w:rsidRPr="007B2E7A">
        <w:rPr>
          <w:b/>
          <w:sz w:val="48"/>
          <w:szCs w:val="48"/>
        </w:rPr>
        <w:t>总</w:t>
      </w:r>
      <w:r w:rsidR="00F414AE" w:rsidRPr="007B2E7A">
        <w:rPr>
          <w:b/>
          <w:sz w:val="48"/>
          <w:szCs w:val="48"/>
        </w:rPr>
        <w:t xml:space="preserve"> </w:t>
      </w:r>
      <w:r w:rsidRPr="007B2E7A">
        <w:rPr>
          <w:b/>
          <w:sz w:val="48"/>
          <w:szCs w:val="48"/>
        </w:rPr>
        <w:t>结</w:t>
      </w:r>
      <w:r w:rsidR="00F414AE" w:rsidRPr="007B2E7A">
        <w:rPr>
          <w:b/>
          <w:sz w:val="48"/>
          <w:szCs w:val="48"/>
        </w:rPr>
        <w:t xml:space="preserve"> </w:t>
      </w:r>
      <w:r w:rsidR="00A6075C" w:rsidRPr="007B2E7A">
        <w:rPr>
          <w:b/>
          <w:sz w:val="48"/>
          <w:szCs w:val="48"/>
        </w:rPr>
        <w:t>报</w:t>
      </w:r>
      <w:r w:rsidR="00F414AE" w:rsidRPr="007B2E7A">
        <w:rPr>
          <w:b/>
          <w:sz w:val="48"/>
          <w:szCs w:val="48"/>
        </w:rPr>
        <w:t xml:space="preserve"> </w:t>
      </w:r>
      <w:r w:rsidR="00A6075C" w:rsidRPr="007B2E7A">
        <w:rPr>
          <w:b/>
          <w:sz w:val="48"/>
          <w:szCs w:val="48"/>
        </w:rPr>
        <w:t>告</w:t>
      </w:r>
    </w:p>
    <w:p w14:paraId="0A6D0A6F" w14:textId="77777777" w:rsidR="00A6075C" w:rsidRPr="007B2E7A" w:rsidRDefault="00A6075C" w:rsidP="00412EB0">
      <w:pPr>
        <w:jc w:val="center"/>
        <w:rPr>
          <w:b/>
          <w:sz w:val="72"/>
          <w:szCs w:val="72"/>
        </w:rPr>
      </w:pPr>
    </w:p>
    <w:p w14:paraId="14360AAF" w14:textId="77777777" w:rsidR="00A6075C" w:rsidRPr="007B2E7A" w:rsidRDefault="00A6075C" w:rsidP="00412EB0">
      <w:pPr>
        <w:jc w:val="center"/>
        <w:rPr>
          <w:b/>
          <w:sz w:val="72"/>
          <w:szCs w:val="72"/>
        </w:rPr>
      </w:pPr>
    </w:p>
    <w:tbl>
      <w:tblPr>
        <w:tblW w:w="0" w:type="auto"/>
        <w:tblInd w:w="420" w:type="dxa"/>
        <w:tblBorders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5"/>
        <w:gridCol w:w="2521"/>
        <w:gridCol w:w="3057"/>
        <w:gridCol w:w="62"/>
      </w:tblGrid>
      <w:tr w:rsidR="00A6075C" w:rsidRPr="007B2E7A" w14:paraId="7DE92DC6" w14:textId="77777777" w:rsidTr="00000BC1">
        <w:trPr>
          <w:gridAfter w:val="1"/>
          <w:wAfter w:w="62" w:type="dxa"/>
          <w:trHeight w:val="616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44A48D" w14:textId="77777777" w:rsidR="00A6075C" w:rsidRPr="007B2E7A" w:rsidRDefault="00A6075C" w:rsidP="00412EB0">
            <w:pPr>
              <w:jc w:val="right"/>
              <w:rPr>
                <w:spacing w:val="30"/>
                <w:kern w:val="10"/>
                <w:sz w:val="30"/>
              </w:rPr>
            </w:pPr>
            <w:r w:rsidRPr="007B2E7A">
              <w:rPr>
                <w:spacing w:val="30"/>
                <w:kern w:val="10"/>
                <w:sz w:val="30"/>
              </w:rPr>
              <w:t>学院名称</w:t>
            </w:r>
          </w:p>
        </w:tc>
        <w:tc>
          <w:tcPr>
            <w:tcW w:w="557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C69B246" w14:textId="77777777" w:rsidR="00A6075C" w:rsidRPr="007B2E7A" w:rsidRDefault="00A6075C" w:rsidP="00412EB0">
            <w:pPr>
              <w:jc w:val="center"/>
              <w:rPr>
                <w:spacing w:val="30"/>
                <w:kern w:val="10"/>
                <w:sz w:val="24"/>
              </w:rPr>
            </w:pPr>
            <w:r w:rsidRPr="007B2E7A">
              <w:rPr>
                <w:spacing w:val="30"/>
                <w:kern w:val="10"/>
                <w:sz w:val="24"/>
              </w:rPr>
              <w:t>计算机学院</w:t>
            </w:r>
          </w:p>
        </w:tc>
      </w:tr>
      <w:tr w:rsidR="00A6075C" w:rsidRPr="007B2E7A" w14:paraId="31F28C3A" w14:textId="77777777" w:rsidTr="00000BC1">
        <w:trPr>
          <w:gridAfter w:val="1"/>
          <w:wAfter w:w="62" w:type="dxa"/>
          <w:trHeight w:val="616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58DF8FE" w14:textId="77777777" w:rsidR="00A6075C" w:rsidRPr="007B2E7A" w:rsidRDefault="00A6075C" w:rsidP="00412EB0">
            <w:pPr>
              <w:jc w:val="right"/>
              <w:rPr>
                <w:spacing w:val="30"/>
                <w:kern w:val="10"/>
                <w:sz w:val="30"/>
              </w:rPr>
            </w:pPr>
            <w:r w:rsidRPr="007B2E7A">
              <w:rPr>
                <w:spacing w:val="30"/>
                <w:kern w:val="10"/>
                <w:sz w:val="30"/>
              </w:rPr>
              <w:t>专业名称</w:t>
            </w:r>
          </w:p>
        </w:tc>
        <w:tc>
          <w:tcPr>
            <w:tcW w:w="5578" w:type="dxa"/>
            <w:gridSpan w:val="2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6296100C" w14:textId="77777777" w:rsidR="00A6075C" w:rsidRPr="007B2E7A" w:rsidRDefault="00A6075C" w:rsidP="00412EB0">
            <w:pPr>
              <w:jc w:val="center"/>
              <w:rPr>
                <w:spacing w:val="30"/>
                <w:kern w:val="10"/>
                <w:sz w:val="24"/>
              </w:rPr>
            </w:pPr>
            <w:r w:rsidRPr="007B2E7A">
              <w:rPr>
                <w:spacing w:val="30"/>
                <w:kern w:val="10"/>
                <w:sz w:val="24"/>
              </w:rPr>
              <w:t>计算机科学与技术</w:t>
            </w:r>
          </w:p>
        </w:tc>
      </w:tr>
      <w:tr w:rsidR="00A6075C" w:rsidRPr="007B2E7A" w14:paraId="55EE7E35" w14:textId="77777777" w:rsidTr="00000BC1">
        <w:trPr>
          <w:gridAfter w:val="1"/>
          <w:wAfter w:w="62" w:type="dxa"/>
          <w:trHeight w:val="616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FA6E2D" w14:textId="77777777" w:rsidR="00A6075C" w:rsidRPr="007B2E7A" w:rsidRDefault="00A6075C" w:rsidP="00412EB0">
            <w:pPr>
              <w:jc w:val="right"/>
              <w:rPr>
                <w:spacing w:val="30"/>
                <w:kern w:val="10"/>
                <w:sz w:val="30"/>
              </w:rPr>
            </w:pPr>
            <w:r w:rsidRPr="007B2E7A">
              <w:rPr>
                <w:spacing w:val="30"/>
                <w:kern w:val="10"/>
                <w:sz w:val="30"/>
              </w:rPr>
              <w:t>所属学期</w:t>
            </w:r>
          </w:p>
        </w:tc>
        <w:tc>
          <w:tcPr>
            <w:tcW w:w="5578" w:type="dxa"/>
            <w:gridSpan w:val="2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62619DC5" w14:textId="77777777" w:rsidR="00A6075C" w:rsidRPr="007B2E7A" w:rsidRDefault="00A6075C" w:rsidP="00412EB0">
            <w:pPr>
              <w:ind w:firstLine="720"/>
              <w:rPr>
                <w:spacing w:val="30"/>
                <w:kern w:val="10"/>
                <w:sz w:val="24"/>
              </w:rPr>
            </w:pPr>
            <w:r w:rsidRPr="007B2E7A">
              <w:rPr>
                <w:spacing w:val="30"/>
                <w:kern w:val="10"/>
                <w:sz w:val="24"/>
              </w:rPr>
              <w:t xml:space="preserve">     </w:t>
            </w:r>
          </w:p>
        </w:tc>
      </w:tr>
      <w:tr w:rsidR="00A6075C" w:rsidRPr="007B2E7A" w14:paraId="72DDB0A2" w14:textId="77777777" w:rsidTr="00000BC1">
        <w:trPr>
          <w:gridAfter w:val="1"/>
          <w:wAfter w:w="62" w:type="dxa"/>
          <w:trHeight w:val="616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96CA9D2" w14:textId="77777777" w:rsidR="00A6075C" w:rsidRPr="007B2E7A" w:rsidRDefault="00A6075C" w:rsidP="00412EB0">
            <w:pPr>
              <w:jc w:val="right"/>
              <w:rPr>
                <w:spacing w:val="30"/>
                <w:kern w:val="10"/>
                <w:sz w:val="30"/>
              </w:rPr>
            </w:pPr>
            <w:r w:rsidRPr="007B2E7A">
              <w:rPr>
                <w:spacing w:val="30"/>
                <w:kern w:val="10"/>
                <w:sz w:val="30"/>
              </w:rPr>
              <w:t>所属课程</w:t>
            </w:r>
          </w:p>
        </w:tc>
        <w:tc>
          <w:tcPr>
            <w:tcW w:w="5578" w:type="dxa"/>
            <w:gridSpan w:val="2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18BBACB7" w14:textId="77777777" w:rsidR="00A6075C" w:rsidRPr="007B2E7A" w:rsidRDefault="00137033" w:rsidP="00412EB0">
            <w:pPr>
              <w:jc w:val="center"/>
              <w:rPr>
                <w:spacing w:val="30"/>
                <w:kern w:val="10"/>
                <w:sz w:val="24"/>
              </w:rPr>
            </w:pPr>
            <w:r w:rsidRPr="007B2E7A">
              <w:rPr>
                <w:spacing w:val="30"/>
                <w:kern w:val="10"/>
                <w:sz w:val="24"/>
              </w:rPr>
              <w:t>Java</w:t>
            </w:r>
            <w:r w:rsidRPr="007B2E7A">
              <w:rPr>
                <w:spacing w:val="30"/>
                <w:kern w:val="10"/>
                <w:sz w:val="24"/>
              </w:rPr>
              <w:t>企业级应用开发</w:t>
            </w:r>
            <w:r w:rsidRPr="007B2E7A">
              <w:rPr>
                <w:spacing w:val="30"/>
                <w:kern w:val="10"/>
                <w:sz w:val="24"/>
              </w:rPr>
              <w:t>(J2EE)</w:t>
            </w:r>
          </w:p>
        </w:tc>
      </w:tr>
      <w:tr w:rsidR="00A6075C" w:rsidRPr="007B2E7A" w14:paraId="4B93E717" w14:textId="77777777" w:rsidTr="00137033">
        <w:trPr>
          <w:gridAfter w:val="1"/>
          <w:wAfter w:w="62" w:type="dxa"/>
          <w:trHeight w:val="616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CE33FB" w14:textId="77777777" w:rsidR="00A6075C" w:rsidRPr="007B2E7A" w:rsidRDefault="00A6075C" w:rsidP="00412EB0">
            <w:pPr>
              <w:jc w:val="right"/>
              <w:rPr>
                <w:spacing w:val="30"/>
                <w:kern w:val="10"/>
                <w:sz w:val="30"/>
              </w:rPr>
            </w:pPr>
            <w:r w:rsidRPr="007B2E7A">
              <w:rPr>
                <w:spacing w:val="30"/>
                <w:kern w:val="10"/>
                <w:sz w:val="30"/>
              </w:rPr>
              <w:t>项目名称</w:t>
            </w:r>
          </w:p>
        </w:tc>
        <w:tc>
          <w:tcPr>
            <w:tcW w:w="5578" w:type="dxa"/>
            <w:gridSpan w:val="2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2AAD0B36" w14:textId="77777777" w:rsidR="00A6075C" w:rsidRPr="007B2E7A" w:rsidRDefault="00A6075C" w:rsidP="00412EB0">
            <w:pPr>
              <w:ind w:firstLine="720"/>
              <w:jc w:val="center"/>
              <w:rPr>
                <w:spacing w:val="30"/>
                <w:kern w:val="10"/>
                <w:sz w:val="24"/>
              </w:rPr>
            </w:pPr>
          </w:p>
        </w:tc>
      </w:tr>
      <w:tr w:rsidR="00137033" w:rsidRPr="007B2E7A" w14:paraId="5E718817" w14:textId="77777777" w:rsidTr="00137033">
        <w:trPr>
          <w:gridAfter w:val="1"/>
          <w:wAfter w:w="62" w:type="dxa"/>
          <w:trHeight w:val="616"/>
        </w:trPr>
        <w:tc>
          <w:tcPr>
            <w:tcW w:w="184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4153A58" w14:textId="77777777" w:rsidR="00137033" w:rsidRPr="007B2E7A" w:rsidRDefault="00137033" w:rsidP="00412EB0">
            <w:pPr>
              <w:jc w:val="right"/>
              <w:rPr>
                <w:spacing w:val="30"/>
                <w:kern w:val="10"/>
                <w:sz w:val="30"/>
              </w:rPr>
            </w:pPr>
            <w:r w:rsidRPr="007B2E7A">
              <w:rPr>
                <w:spacing w:val="30"/>
                <w:kern w:val="10"/>
                <w:sz w:val="30"/>
              </w:rPr>
              <w:t>小组序号</w:t>
            </w:r>
          </w:p>
        </w:tc>
        <w:tc>
          <w:tcPr>
            <w:tcW w:w="2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6C0568" w14:textId="77777777" w:rsidR="00137033" w:rsidRPr="007B2E7A" w:rsidRDefault="00137033" w:rsidP="00412EB0">
            <w:pPr>
              <w:jc w:val="center"/>
              <w:rPr>
                <w:spacing w:val="30"/>
                <w:kern w:val="10"/>
                <w:sz w:val="24"/>
              </w:rPr>
            </w:pPr>
            <w:r w:rsidRPr="007B2E7A">
              <w:rPr>
                <w:spacing w:val="30"/>
                <w:kern w:val="10"/>
                <w:sz w:val="24"/>
              </w:rPr>
              <w:t>计算机</w:t>
            </w:r>
            <w:r w:rsidRPr="007B2E7A">
              <w:rPr>
                <w:spacing w:val="30"/>
                <w:kern w:val="10"/>
                <w:sz w:val="24"/>
              </w:rPr>
              <w:t xml:space="preserve">18  </w:t>
            </w:r>
            <w:r w:rsidRPr="007B2E7A">
              <w:rPr>
                <w:spacing w:val="30"/>
                <w:kern w:val="10"/>
                <w:sz w:val="24"/>
              </w:rPr>
              <w:t>班</w:t>
            </w:r>
          </w:p>
        </w:tc>
        <w:tc>
          <w:tcPr>
            <w:tcW w:w="3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4182C89" w14:textId="77777777" w:rsidR="00137033" w:rsidRPr="007B2E7A" w:rsidRDefault="00137033" w:rsidP="00412EB0">
            <w:pPr>
              <w:jc w:val="center"/>
              <w:rPr>
                <w:spacing w:val="30"/>
                <w:kern w:val="10"/>
                <w:sz w:val="24"/>
              </w:rPr>
            </w:pPr>
            <w:r w:rsidRPr="007B2E7A">
              <w:rPr>
                <w:spacing w:val="30"/>
                <w:kern w:val="10"/>
                <w:sz w:val="24"/>
              </w:rPr>
              <w:t>第</w:t>
            </w:r>
            <w:r w:rsidRPr="007B2E7A">
              <w:rPr>
                <w:spacing w:val="30"/>
                <w:kern w:val="10"/>
                <w:sz w:val="24"/>
              </w:rPr>
              <w:t xml:space="preserve">  </w:t>
            </w:r>
            <w:r w:rsidRPr="007B2E7A">
              <w:rPr>
                <w:spacing w:val="30"/>
                <w:kern w:val="10"/>
                <w:sz w:val="24"/>
              </w:rPr>
              <w:t>组</w:t>
            </w:r>
          </w:p>
        </w:tc>
      </w:tr>
      <w:tr w:rsidR="00137033" w:rsidRPr="007B2E7A" w14:paraId="2DE121AF" w14:textId="77777777" w:rsidTr="00137033">
        <w:trPr>
          <w:trHeight w:val="454"/>
        </w:trPr>
        <w:tc>
          <w:tcPr>
            <w:tcW w:w="1845" w:type="dxa"/>
            <w:vMerge w:val="restar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47ED22A" w14:textId="77777777" w:rsidR="00137033" w:rsidRPr="007B2E7A" w:rsidRDefault="00137033" w:rsidP="00412EB0">
            <w:pPr>
              <w:jc w:val="right"/>
              <w:rPr>
                <w:b/>
                <w:bCs/>
                <w:spacing w:val="-20"/>
                <w:sz w:val="28"/>
                <w:szCs w:val="28"/>
              </w:rPr>
            </w:pPr>
            <w:r w:rsidRPr="007B2E7A">
              <w:rPr>
                <w:spacing w:val="30"/>
                <w:kern w:val="10"/>
                <w:sz w:val="30"/>
              </w:rPr>
              <w:t>小组名单</w:t>
            </w:r>
          </w:p>
        </w:tc>
        <w:tc>
          <w:tcPr>
            <w:tcW w:w="2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51801B" w14:textId="77777777" w:rsidR="00137033" w:rsidRPr="007B2E7A" w:rsidRDefault="00137033" w:rsidP="00412EB0">
            <w:pPr>
              <w:jc w:val="center"/>
              <w:rPr>
                <w:spacing w:val="30"/>
                <w:kern w:val="10"/>
                <w:sz w:val="24"/>
              </w:rPr>
            </w:pPr>
            <w:r w:rsidRPr="007B2E7A">
              <w:rPr>
                <w:spacing w:val="30"/>
                <w:kern w:val="10"/>
                <w:sz w:val="24"/>
              </w:rPr>
              <w:t>学号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1AC6665" w14:textId="77777777" w:rsidR="00137033" w:rsidRPr="007B2E7A" w:rsidRDefault="00137033" w:rsidP="00412EB0">
            <w:pPr>
              <w:jc w:val="center"/>
              <w:rPr>
                <w:spacing w:val="30"/>
                <w:kern w:val="10"/>
                <w:sz w:val="24"/>
              </w:rPr>
            </w:pPr>
            <w:r w:rsidRPr="007B2E7A">
              <w:rPr>
                <w:spacing w:val="30"/>
                <w:kern w:val="10"/>
                <w:sz w:val="24"/>
              </w:rPr>
              <w:t>姓名</w:t>
            </w:r>
          </w:p>
        </w:tc>
      </w:tr>
      <w:tr w:rsidR="00137033" w:rsidRPr="007B2E7A" w14:paraId="756E94BF" w14:textId="77777777" w:rsidTr="00137033">
        <w:trPr>
          <w:trHeight w:val="432"/>
        </w:trPr>
        <w:tc>
          <w:tcPr>
            <w:tcW w:w="1845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14:paraId="30D60D1E" w14:textId="77777777" w:rsidR="00137033" w:rsidRPr="007B2E7A" w:rsidRDefault="00137033" w:rsidP="00412EB0">
            <w:pPr>
              <w:rPr>
                <w:b/>
                <w:bCs/>
                <w:spacing w:val="-20"/>
                <w:sz w:val="28"/>
                <w:szCs w:val="28"/>
              </w:rPr>
            </w:pPr>
          </w:p>
        </w:tc>
        <w:tc>
          <w:tcPr>
            <w:tcW w:w="2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C209DF" w14:textId="77777777" w:rsidR="00137033" w:rsidRPr="007B2E7A" w:rsidRDefault="00137033" w:rsidP="00412EB0">
            <w:pPr>
              <w:jc w:val="left"/>
              <w:rPr>
                <w:spacing w:val="30"/>
                <w:kern w:val="10"/>
                <w:sz w:val="24"/>
              </w:rPr>
            </w:pP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5017EEA" w14:textId="77777777" w:rsidR="00137033" w:rsidRPr="007B2E7A" w:rsidRDefault="00137033" w:rsidP="00412EB0">
            <w:pPr>
              <w:jc w:val="left"/>
              <w:rPr>
                <w:spacing w:val="30"/>
                <w:kern w:val="10"/>
                <w:sz w:val="24"/>
              </w:rPr>
            </w:pPr>
          </w:p>
        </w:tc>
      </w:tr>
      <w:tr w:rsidR="00137033" w:rsidRPr="007B2E7A" w14:paraId="2124ED61" w14:textId="77777777" w:rsidTr="00137033">
        <w:trPr>
          <w:trHeight w:val="454"/>
        </w:trPr>
        <w:tc>
          <w:tcPr>
            <w:tcW w:w="1845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14:paraId="2E4D5701" w14:textId="77777777" w:rsidR="00137033" w:rsidRPr="007B2E7A" w:rsidRDefault="00137033" w:rsidP="00412EB0">
            <w:pPr>
              <w:rPr>
                <w:b/>
                <w:bCs/>
                <w:spacing w:val="-20"/>
                <w:sz w:val="28"/>
                <w:szCs w:val="28"/>
              </w:rPr>
            </w:pPr>
          </w:p>
        </w:tc>
        <w:tc>
          <w:tcPr>
            <w:tcW w:w="2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0F7F54" w14:textId="77777777" w:rsidR="00137033" w:rsidRPr="007B2E7A" w:rsidRDefault="00137033" w:rsidP="00412EB0">
            <w:pPr>
              <w:jc w:val="left"/>
              <w:rPr>
                <w:spacing w:val="30"/>
                <w:kern w:val="10"/>
                <w:sz w:val="24"/>
              </w:rPr>
            </w:pP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5949BAC" w14:textId="77777777" w:rsidR="00137033" w:rsidRPr="007B2E7A" w:rsidRDefault="00137033" w:rsidP="00412EB0">
            <w:pPr>
              <w:jc w:val="left"/>
              <w:rPr>
                <w:spacing w:val="30"/>
                <w:kern w:val="10"/>
                <w:sz w:val="24"/>
              </w:rPr>
            </w:pPr>
          </w:p>
        </w:tc>
      </w:tr>
      <w:tr w:rsidR="00137033" w:rsidRPr="007B2E7A" w14:paraId="3B5036DE" w14:textId="77777777" w:rsidTr="00137033">
        <w:trPr>
          <w:trHeight w:val="454"/>
        </w:trPr>
        <w:tc>
          <w:tcPr>
            <w:tcW w:w="1845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14:paraId="20B35830" w14:textId="77777777" w:rsidR="00137033" w:rsidRPr="007B2E7A" w:rsidRDefault="00137033" w:rsidP="00412EB0">
            <w:pPr>
              <w:rPr>
                <w:b/>
                <w:bCs/>
                <w:spacing w:val="-20"/>
                <w:sz w:val="28"/>
                <w:szCs w:val="28"/>
              </w:rPr>
            </w:pPr>
          </w:p>
        </w:tc>
        <w:tc>
          <w:tcPr>
            <w:tcW w:w="2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4AFAE3" w14:textId="77777777" w:rsidR="00137033" w:rsidRPr="007B2E7A" w:rsidRDefault="00137033" w:rsidP="00412EB0">
            <w:pPr>
              <w:jc w:val="left"/>
              <w:rPr>
                <w:spacing w:val="30"/>
                <w:kern w:val="10"/>
                <w:sz w:val="24"/>
              </w:rPr>
            </w:pP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6879AF4" w14:textId="77777777" w:rsidR="00137033" w:rsidRPr="007B2E7A" w:rsidRDefault="00137033" w:rsidP="00412EB0">
            <w:pPr>
              <w:jc w:val="left"/>
              <w:rPr>
                <w:spacing w:val="30"/>
                <w:kern w:val="10"/>
                <w:sz w:val="24"/>
              </w:rPr>
            </w:pPr>
          </w:p>
        </w:tc>
      </w:tr>
      <w:tr w:rsidR="00137033" w:rsidRPr="007B2E7A" w14:paraId="379EF8E1" w14:textId="77777777" w:rsidTr="00137033">
        <w:trPr>
          <w:trHeight w:val="454"/>
        </w:trPr>
        <w:tc>
          <w:tcPr>
            <w:tcW w:w="1845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14:paraId="0F55AD48" w14:textId="77777777" w:rsidR="00137033" w:rsidRPr="007B2E7A" w:rsidRDefault="00137033" w:rsidP="00412EB0">
            <w:pPr>
              <w:rPr>
                <w:b/>
                <w:bCs/>
                <w:spacing w:val="-20"/>
                <w:sz w:val="28"/>
                <w:szCs w:val="28"/>
              </w:rPr>
            </w:pPr>
          </w:p>
        </w:tc>
        <w:tc>
          <w:tcPr>
            <w:tcW w:w="2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E55355" w14:textId="77777777" w:rsidR="00137033" w:rsidRPr="007B2E7A" w:rsidRDefault="00137033" w:rsidP="00412EB0">
            <w:pPr>
              <w:jc w:val="left"/>
              <w:rPr>
                <w:spacing w:val="30"/>
                <w:kern w:val="10"/>
                <w:sz w:val="24"/>
              </w:rPr>
            </w:pP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4CBADC37" w14:textId="77777777" w:rsidR="00137033" w:rsidRPr="007B2E7A" w:rsidRDefault="00137033" w:rsidP="00412EB0">
            <w:pPr>
              <w:jc w:val="left"/>
              <w:rPr>
                <w:spacing w:val="30"/>
                <w:kern w:val="10"/>
                <w:sz w:val="24"/>
              </w:rPr>
            </w:pPr>
          </w:p>
        </w:tc>
      </w:tr>
      <w:tr w:rsidR="00137033" w:rsidRPr="007B2E7A" w14:paraId="4F35176B" w14:textId="77777777" w:rsidTr="00137033">
        <w:trPr>
          <w:trHeight w:val="454"/>
        </w:trPr>
        <w:tc>
          <w:tcPr>
            <w:tcW w:w="1845" w:type="dxa"/>
            <w:vMerge/>
            <w:tcBorders>
              <w:left w:val="nil"/>
              <w:bottom w:val="nil"/>
              <w:right w:val="nil"/>
            </w:tcBorders>
            <w:vAlign w:val="center"/>
          </w:tcPr>
          <w:p w14:paraId="68BEB3D7" w14:textId="77777777" w:rsidR="00137033" w:rsidRPr="007B2E7A" w:rsidRDefault="00137033" w:rsidP="00412EB0">
            <w:pPr>
              <w:rPr>
                <w:b/>
                <w:bCs/>
                <w:spacing w:val="-20"/>
                <w:sz w:val="28"/>
                <w:szCs w:val="28"/>
              </w:rPr>
            </w:pPr>
          </w:p>
        </w:tc>
        <w:tc>
          <w:tcPr>
            <w:tcW w:w="2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0632B7" w14:textId="77777777" w:rsidR="00137033" w:rsidRPr="007B2E7A" w:rsidRDefault="00137033" w:rsidP="00412EB0">
            <w:pPr>
              <w:jc w:val="left"/>
              <w:rPr>
                <w:spacing w:val="30"/>
                <w:kern w:val="10"/>
                <w:sz w:val="24"/>
              </w:rPr>
            </w:pP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43D4A119" w14:textId="77777777" w:rsidR="00137033" w:rsidRPr="007B2E7A" w:rsidRDefault="00137033" w:rsidP="00412EB0">
            <w:pPr>
              <w:jc w:val="left"/>
              <w:rPr>
                <w:spacing w:val="30"/>
                <w:kern w:val="10"/>
                <w:sz w:val="24"/>
              </w:rPr>
            </w:pPr>
          </w:p>
        </w:tc>
      </w:tr>
      <w:tr w:rsidR="00A6075C" w:rsidRPr="007B2E7A" w14:paraId="3ED14D44" w14:textId="77777777" w:rsidTr="00000BC1">
        <w:trPr>
          <w:gridAfter w:val="1"/>
          <w:wAfter w:w="62" w:type="dxa"/>
          <w:trHeight w:val="454"/>
        </w:trPr>
        <w:tc>
          <w:tcPr>
            <w:tcW w:w="1845" w:type="dxa"/>
            <w:tcBorders>
              <w:left w:val="nil"/>
              <w:bottom w:val="nil"/>
              <w:right w:val="nil"/>
            </w:tcBorders>
            <w:vAlign w:val="center"/>
          </w:tcPr>
          <w:p w14:paraId="42D04DD2" w14:textId="77777777" w:rsidR="00A6075C" w:rsidRPr="007B2E7A" w:rsidRDefault="00A6075C" w:rsidP="00412EB0">
            <w:pPr>
              <w:jc w:val="right"/>
              <w:rPr>
                <w:spacing w:val="30"/>
                <w:kern w:val="10"/>
                <w:sz w:val="30"/>
              </w:rPr>
            </w:pPr>
            <w:r w:rsidRPr="007B2E7A">
              <w:rPr>
                <w:spacing w:val="30"/>
                <w:kern w:val="10"/>
                <w:sz w:val="30"/>
              </w:rPr>
              <w:t>提交日期</w:t>
            </w:r>
          </w:p>
        </w:tc>
        <w:tc>
          <w:tcPr>
            <w:tcW w:w="55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C4644FC" w14:textId="77777777" w:rsidR="00A6075C" w:rsidRPr="007B2E7A" w:rsidRDefault="00A6075C" w:rsidP="00412EB0">
            <w:pPr>
              <w:jc w:val="center"/>
              <w:rPr>
                <w:spacing w:val="30"/>
                <w:kern w:val="10"/>
                <w:sz w:val="28"/>
                <w:szCs w:val="28"/>
              </w:rPr>
            </w:pPr>
            <w:r w:rsidRPr="007B2E7A">
              <w:rPr>
                <w:spacing w:val="30"/>
                <w:kern w:val="10"/>
                <w:sz w:val="28"/>
                <w:szCs w:val="28"/>
              </w:rPr>
              <w:t>20</w:t>
            </w:r>
            <w:r w:rsidR="00137033" w:rsidRPr="007B2E7A">
              <w:rPr>
                <w:spacing w:val="30"/>
                <w:kern w:val="10"/>
                <w:sz w:val="28"/>
                <w:szCs w:val="28"/>
              </w:rPr>
              <w:t>20</w:t>
            </w:r>
            <w:r w:rsidRPr="007B2E7A">
              <w:rPr>
                <w:spacing w:val="30"/>
                <w:kern w:val="10"/>
                <w:sz w:val="28"/>
                <w:szCs w:val="28"/>
              </w:rPr>
              <w:t>年</w:t>
            </w:r>
            <w:r w:rsidRPr="007B2E7A">
              <w:rPr>
                <w:spacing w:val="30"/>
                <w:kern w:val="10"/>
                <w:sz w:val="28"/>
                <w:szCs w:val="28"/>
              </w:rPr>
              <w:t xml:space="preserve">  </w:t>
            </w:r>
            <w:r w:rsidRPr="007B2E7A">
              <w:rPr>
                <w:spacing w:val="30"/>
                <w:kern w:val="10"/>
                <w:sz w:val="28"/>
                <w:szCs w:val="28"/>
              </w:rPr>
              <w:t>月</w:t>
            </w:r>
            <w:r w:rsidRPr="007B2E7A">
              <w:rPr>
                <w:spacing w:val="30"/>
                <w:kern w:val="10"/>
                <w:sz w:val="28"/>
                <w:szCs w:val="28"/>
              </w:rPr>
              <w:t xml:space="preserve">  </w:t>
            </w:r>
            <w:r w:rsidRPr="007B2E7A">
              <w:rPr>
                <w:spacing w:val="30"/>
                <w:kern w:val="10"/>
                <w:sz w:val="28"/>
                <w:szCs w:val="28"/>
              </w:rPr>
              <w:t>日</w:t>
            </w:r>
          </w:p>
        </w:tc>
      </w:tr>
    </w:tbl>
    <w:p w14:paraId="7E8DFBBF" w14:textId="77777777" w:rsidR="00A6075C" w:rsidRPr="007B2E7A" w:rsidRDefault="00A6075C" w:rsidP="00412EB0"/>
    <w:p w14:paraId="27FFCA9F" w14:textId="77777777" w:rsidR="00A6075C" w:rsidRPr="007B2E7A" w:rsidRDefault="00A6075C" w:rsidP="00412EB0">
      <w:pPr>
        <w:jc w:val="center"/>
        <w:rPr>
          <w:b/>
          <w:sz w:val="32"/>
          <w:szCs w:val="32"/>
        </w:rPr>
      </w:pPr>
    </w:p>
    <w:p w14:paraId="1B0CEF89" w14:textId="77777777" w:rsidR="00A6075C" w:rsidRPr="007B2E7A" w:rsidRDefault="00A6075C" w:rsidP="00412EB0"/>
    <w:p w14:paraId="5A4E0FF8" w14:textId="77777777" w:rsidR="00A6075C" w:rsidRPr="007B2E7A" w:rsidRDefault="00A6075C" w:rsidP="00412EB0">
      <w:pPr>
        <w:jc w:val="center"/>
        <w:rPr>
          <w:sz w:val="28"/>
          <w:szCs w:val="28"/>
        </w:rPr>
      </w:pPr>
    </w:p>
    <w:p w14:paraId="7FC77595" w14:textId="77777777" w:rsidR="000C2F86" w:rsidRPr="007B2E7A" w:rsidRDefault="000C2F86" w:rsidP="00412EB0">
      <w:pPr>
        <w:jc w:val="center"/>
        <w:rPr>
          <w:sz w:val="28"/>
          <w:szCs w:val="28"/>
        </w:rPr>
      </w:pPr>
      <w:r w:rsidRPr="007B2E7A">
        <w:rPr>
          <w:sz w:val="28"/>
          <w:szCs w:val="28"/>
        </w:rPr>
        <w:lastRenderedPageBreak/>
        <w:t>目</w:t>
      </w:r>
      <w:r w:rsidRPr="007B2E7A">
        <w:rPr>
          <w:sz w:val="28"/>
          <w:szCs w:val="28"/>
        </w:rPr>
        <w:t xml:space="preserve">  </w:t>
      </w:r>
      <w:r w:rsidRPr="007B2E7A">
        <w:rPr>
          <w:sz w:val="28"/>
          <w:szCs w:val="28"/>
        </w:rPr>
        <w:t>录</w:t>
      </w:r>
    </w:p>
    <w:p w14:paraId="686E88A2" w14:textId="64981FD1" w:rsidR="00EA2D78" w:rsidRDefault="00EA2D78">
      <w:pPr>
        <w:pStyle w:val="10"/>
        <w:tabs>
          <w:tab w:val="left" w:pos="420"/>
          <w:tab w:val="right" w:leader="dot" w:pos="8720"/>
        </w:tabs>
        <w:rPr>
          <w:rFonts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b w:val="0"/>
          <w:bCs w:val="0"/>
          <w:i/>
          <w:iCs/>
          <w:caps w:val="0"/>
        </w:rPr>
        <w:fldChar w:fldCharType="begin"/>
      </w:r>
      <w:r>
        <w:rPr>
          <w:b w:val="0"/>
          <w:bCs w:val="0"/>
          <w:i/>
          <w:iCs/>
          <w:caps w:val="0"/>
        </w:rPr>
        <w:instrText xml:space="preserve"> TOC \o "1-3" \h \z \u </w:instrText>
      </w:r>
      <w:r>
        <w:rPr>
          <w:b w:val="0"/>
          <w:bCs w:val="0"/>
          <w:i/>
          <w:iCs/>
          <w:caps w:val="0"/>
        </w:rPr>
        <w:fldChar w:fldCharType="separate"/>
      </w:r>
      <w:hyperlink w:anchor="_Toc42010252" w:history="1">
        <w:r w:rsidRPr="00A728ED">
          <w:rPr>
            <w:rStyle w:val="a7"/>
            <w:rFonts w:ascii="Times New Roman"/>
            <w:noProof/>
          </w:rPr>
          <w:t>1</w:t>
        </w:r>
        <w:r>
          <w:rPr>
            <w:rFonts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A728ED">
          <w:rPr>
            <w:rStyle w:val="a7"/>
            <w:rFonts w:ascii="Times New Roman"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10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37CA6F5" w14:textId="26FEFFF5" w:rsidR="00EA2D78" w:rsidRDefault="00A7055D">
      <w:pPr>
        <w:pStyle w:val="20"/>
        <w:tabs>
          <w:tab w:val="left" w:pos="840"/>
          <w:tab w:val="right" w:leader="dot" w:pos="8720"/>
        </w:tabs>
        <w:rPr>
          <w:rFonts w:eastAsiaTheme="minorEastAsia" w:hAnsiTheme="minorHAnsi" w:cstheme="minorBidi"/>
          <w:smallCaps w:val="0"/>
          <w:noProof/>
          <w:sz w:val="21"/>
          <w:szCs w:val="22"/>
        </w:rPr>
      </w:pPr>
      <w:hyperlink w:anchor="_Toc42010253" w:history="1">
        <w:r w:rsidR="00EA2D78" w:rsidRPr="00A728ED">
          <w:rPr>
            <w:rStyle w:val="a7"/>
            <w:rFonts w:ascii="Times New Roman"/>
            <w:noProof/>
          </w:rPr>
          <w:t>1.1</w:t>
        </w:r>
        <w:r w:rsidR="00EA2D78">
          <w:rPr>
            <w:rFonts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编写目的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53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2</w:t>
        </w:r>
        <w:r w:rsidR="00EA2D78">
          <w:rPr>
            <w:noProof/>
            <w:webHidden/>
          </w:rPr>
          <w:fldChar w:fldCharType="end"/>
        </w:r>
      </w:hyperlink>
    </w:p>
    <w:p w14:paraId="101E0BBA" w14:textId="1EB4136E" w:rsidR="00EA2D78" w:rsidRDefault="00A7055D">
      <w:pPr>
        <w:pStyle w:val="20"/>
        <w:tabs>
          <w:tab w:val="left" w:pos="840"/>
          <w:tab w:val="right" w:leader="dot" w:pos="8720"/>
        </w:tabs>
        <w:rPr>
          <w:rFonts w:eastAsiaTheme="minorEastAsia" w:hAnsiTheme="minorHAnsi" w:cstheme="minorBidi"/>
          <w:smallCaps w:val="0"/>
          <w:noProof/>
          <w:sz w:val="21"/>
          <w:szCs w:val="22"/>
        </w:rPr>
      </w:pPr>
      <w:hyperlink w:anchor="_Toc42010254" w:history="1">
        <w:r w:rsidR="00EA2D78" w:rsidRPr="00A728ED">
          <w:rPr>
            <w:rStyle w:val="a7"/>
            <w:rFonts w:ascii="Times New Roman"/>
            <w:noProof/>
          </w:rPr>
          <w:t>1.2</w:t>
        </w:r>
        <w:r w:rsidR="00EA2D78">
          <w:rPr>
            <w:rFonts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项目基本信息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54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2</w:t>
        </w:r>
        <w:r w:rsidR="00EA2D78">
          <w:rPr>
            <w:noProof/>
            <w:webHidden/>
          </w:rPr>
          <w:fldChar w:fldCharType="end"/>
        </w:r>
      </w:hyperlink>
    </w:p>
    <w:p w14:paraId="6BB4A8D2" w14:textId="15E5D188" w:rsidR="00EA2D78" w:rsidRDefault="00A7055D">
      <w:pPr>
        <w:pStyle w:val="10"/>
        <w:tabs>
          <w:tab w:val="left" w:pos="420"/>
          <w:tab w:val="right" w:leader="dot" w:pos="8720"/>
        </w:tabs>
        <w:rPr>
          <w:rFonts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010255" w:history="1">
        <w:r w:rsidR="00EA2D78" w:rsidRPr="00A728ED">
          <w:rPr>
            <w:rStyle w:val="a7"/>
            <w:rFonts w:ascii="Times New Roman"/>
            <w:noProof/>
          </w:rPr>
          <w:t>2</w:t>
        </w:r>
        <w:r w:rsidR="00EA2D78">
          <w:rPr>
            <w:rFonts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需求分析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55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2</w:t>
        </w:r>
        <w:r w:rsidR="00EA2D78">
          <w:rPr>
            <w:noProof/>
            <w:webHidden/>
          </w:rPr>
          <w:fldChar w:fldCharType="end"/>
        </w:r>
      </w:hyperlink>
    </w:p>
    <w:p w14:paraId="0CBD80B8" w14:textId="43484CCE" w:rsidR="00EA2D78" w:rsidRDefault="00A7055D">
      <w:pPr>
        <w:pStyle w:val="20"/>
        <w:tabs>
          <w:tab w:val="left" w:pos="840"/>
          <w:tab w:val="right" w:leader="dot" w:pos="8720"/>
        </w:tabs>
        <w:rPr>
          <w:rFonts w:eastAsiaTheme="minorEastAsia" w:hAnsiTheme="minorHAnsi" w:cstheme="minorBidi"/>
          <w:smallCaps w:val="0"/>
          <w:noProof/>
          <w:sz w:val="21"/>
          <w:szCs w:val="22"/>
        </w:rPr>
      </w:pPr>
      <w:hyperlink w:anchor="_Toc42010256" w:history="1">
        <w:r w:rsidR="00EA2D78" w:rsidRPr="00A728ED">
          <w:rPr>
            <w:rStyle w:val="a7"/>
            <w:rFonts w:ascii="Times New Roman"/>
            <w:noProof/>
          </w:rPr>
          <w:t>2.1</w:t>
        </w:r>
        <w:r w:rsidR="00EA2D78">
          <w:rPr>
            <w:rFonts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功能需求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56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2</w:t>
        </w:r>
        <w:r w:rsidR="00EA2D78">
          <w:rPr>
            <w:noProof/>
            <w:webHidden/>
          </w:rPr>
          <w:fldChar w:fldCharType="end"/>
        </w:r>
      </w:hyperlink>
    </w:p>
    <w:p w14:paraId="5CFFD335" w14:textId="3D49795B" w:rsidR="00EA2D78" w:rsidRDefault="00A7055D">
      <w:pPr>
        <w:pStyle w:val="20"/>
        <w:tabs>
          <w:tab w:val="left" w:pos="840"/>
          <w:tab w:val="right" w:leader="dot" w:pos="8720"/>
        </w:tabs>
        <w:rPr>
          <w:rFonts w:eastAsiaTheme="minorEastAsia" w:hAnsiTheme="minorHAnsi" w:cstheme="minorBidi"/>
          <w:smallCaps w:val="0"/>
          <w:noProof/>
          <w:sz w:val="21"/>
          <w:szCs w:val="22"/>
        </w:rPr>
      </w:pPr>
      <w:hyperlink w:anchor="_Toc42010257" w:history="1">
        <w:r w:rsidR="00EA2D78" w:rsidRPr="00A728ED">
          <w:rPr>
            <w:rStyle w:val="a7"/>
            <w:rFonts w:ascii="Times New Roman"/>
            <w:noProof/>
          </w:rPr>
          <w:t>2.2</w:t>
        </w:r>
        <w:r w:rsidR="00EA2D78">
          <w:rPr>
            <w:rFonts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系统架构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57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3</w:t>
        </w:r>
        <w:r w:rsidR="00EA2D78">
          <w:rPr>
            <w:noProof/>
            <w:webHidden/>
          </w:rPr>
          <w:fldChar w:fldCharType="end"/>
        </w:r>
      </w:hyperlink>
    </w:p>
    <w:p w14:paraId="5D567337" w14:textId="6DA42AB8" w:rsidR="00EA2D78" w:rsidRDefault="00A7055D">
      <w:pPr>
        <w:pStyle w:val="10"/>
        <w:tabs>
          <w:tab w:val="left" w:pos="420"/>
          <w:tab w:val="right" w:leader="dot" w:pos="8720"/>
        </w:tabs>
        <w:rPr>
          <w:rFonts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010258" w:history="1">
        <w:r w:rsidR="00EA2D78" w:rsidRPr="00A728ED">
          <w:rPr>
            <w:rStyle w:val="a7"/>
            <w:rFonts w:ascii="Times New Roman"/>
            <w:noProof/>
          </w:rPr>
          <w:t>3</w:t>
        </w:r>
        <w:r w:rsidR="00EA2D78">
          <w:rPr>
            <w:rFonts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技术方案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58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4</w:t>
        </w:r>
        <w:r w:rsidR="00EA2D78">
          <w:rPr>
            <w:noProof/>
            <w:webHidden/>
          </w:rPr>
          <w:fldChar w:fldCharType="end"/>
        </w:r>
      </w:hyperlink>
    </w:p>
    <w:p w14:paraId="588EF273" w14:textId="2FDA0C47" w:rsidR="00EA2D78" w:rsidRDefault="00A7055D">
      <w:pPr>
        <w:pStyle w:val="10"/>
        <w:tabs>
          <w:tab w:val="left" w:pos="420"/>
          <w:tab w:val="right" w:leader="dot" w:pos="8720"/>
        </w:tabs>
        <w:rPr>
          <w:rFonts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010259" w:history="1">
        <w:r w:rsidR="00EA2D78" w:rsidRPr="00A728ED">
          <w:rPr>
            <w:rStyle w:val="a7"/>
            <w:rFonts w:ascii="Times New Roman"/>
            <w:noProof/>
          </w:rPr>
          <w:t>4</w:t>
        </w:r>
        <w:r w:rsidR="00EA2D78">
          <w:rPr>
            <w:rFonts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实际开发结果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59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4</w:t>
        </w:r>
        <w:r w:rsidR="00EA2D78">
          <w:rPr>
            <w:noProof/>
            <w:webHidden/>
          </w:rPr>
          <w:fldChar w:fldCharType="end"/>
        </w:r>
      </w:hyperlink>
    </w:p>
    <w:p w14:paraId="7EF80E13" w14:textId="09A81847" w:rsidR="00EA2D78" w:rsidRDefault="00A7055D">
      <w:pPr>
        <w:pStyle w:val="20"/>
        <w:tabs>
          <w:tab w:val="left" w:pos="840"/>
          <w:tab w:val="right" w:leader="dot" w:pos="8720"/>
        </w:tabs>
        <w:rPr>
          <w:rFonts w:eastAsiaTheme="minorEastAsia" w:hAnsiTheme="minorHAnsi" w:cstheme="minorBidi"/>
          <w:smallCaps w:val="0"/>
          <w:noProof/>
          <w:sz w:val="21"/>
          <w:szCs w:val="22"/>
        </w:rPr>
      </w:pPr>
      <w:hyperlink w:anchor="_Toc42010260" w:history="1">
        <w:r w:rsidR="00EA2D78" w:rsidRPr="00A728ED">
          <w:rPr>
            <w:rStyle w:val="a7"/>
            <w:rFonts w:ascii="Times New Roman"/>
            <w:noProof/>
          </w:rPr>
          <w:t>4.1</w:t>
        </w:r>
        <w:r w:rsidR="00EA2D78">
          <w:rPr>
            <w:rFonts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数据库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60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4</w:t>
        </w:r>
        <w:r w:rsidR="00EA2D78">
          <w:rPr>
            <w:noProof/>
            <w:webHidden/>
          </w:rPr>
          <w:fldChar w:fldCharType="end"/>
        </w:r>
      </w:hyperlink>
    </w:p>
    <w:p w14:paraId="0D40E91D" w14:textId="3359CDDD" w:rsidR="00EA2D78" w:rsidRDefault="00A7055D">
      <w:pPr>
        <w:pStyle w:val="20"/>
        <w:tabs>
          <w:tab w:val="left" w:pos="840"/>
          <w:tab w:val="right" w:leader="dot" w:pos="8720"/>
        </w:tabs>
        <w:rPr>
          <w:rFonts w:eastAsiaTheme="minorEastAsia" w:hAnsiTheme="minorHAnsi" w:cstheme="minorBidi"/>
          <w:smallCaps w:val="0"/>
          <w:noProof/>
          <w:sz w:val="21"/>
          <w:szCs w:val="22"/>
        </w:rPr>
      </w:pPr>
      <w:hyperlink w:anchor="_Toc42010261" w:history="1">
        <w:r w:rsidR="00EA2D78" w:rsidRPr="00A728ED">
          <w:rPr>
            <w:rStyle w:val="a7"/>
            <w:rFonts w:ascii="Times New Roman"/>
            <w:noProof/>
          </w:rPr>
          <w:t>4.2</w:t>
        </w:r>
        <w:r w:rsidR="00EA2D78">
          <w:rPr>
            <w:rFonts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源代码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61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5</w:t>
        </w:r>
        <w:r w:rsidR="00EA2D78">
          <w:rPr>
            <w:noProof/>
            <w:webHidden/>
          </w:rPr>
          <w:fldChar w:fldCharType="end"/>
        </w:r>
      </w:hyperlink>
    </w:p>
    <w:p w14:paraId="0E3BBAE8" w14:textId="2B7AB575" w:rsidR="00EA2D78" w:rsidRDefault="00A7055D">
      <w:pPr>
        <w:pStyle w:val="20"/>
        <w:tabs>
          <w:tab w:val="left" w:pos="840"/>
          <w:tab w:val="right" w:leader="dot" w:pos="8720"/>
        </w:tabs>
        <w:rPr>
          <w:rFonts w:eastAsiaTheme="minorEastAsia" w:hAnsiTheme="minorHAnsi" w:cstheme="minorBidi"/>
          <w:smallCaps w:val="0"/>
          <w:noProof/>
          <w:sz w:val="21"/>
          <w:szCs w:val="22"/>
        </w:rPr>
      </w:pPr>
      <w:hyperlink w:anchor="_Toc42010262" w:history="1">
        <w:r w:rsidR="00EA2D78" w:rsidRPr="00A728ED">
          <w:rPr>
            <w:rStyle w:val="a7"/>
            <w:rFonts w:ascii="Times New Roman"/>
            <w:noProof/>
          </w:rPr>
          <w:t>4.3</w:t>
        </w:r>
        <w:r w:rsidR="00EA2D78">
          <w:rPr>
            <w:rFonts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功能实现情况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62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6</w:t>
        </w:r>
        <w:r w:rsidR="00EA2D78">
          <w:rPr>
            <w:noProof/>
            <w:webHidden/>
          </w:rPr>
          <w:fldChar w:fldCharType="end"/>
        </w:r>
      </w:hyperlink>
    </w:p>
    <w:p w14:paraId="247E00B1" w14:textId="12C7275C" w:rsidR="00EA2D78" w:rsidRDefault="00A7055D">
      <w:pPr>
        <w:pStyle w:val="20"/>
        <w:tabs>
          <w:tab w:val="left" w:pos="840"/>
          <w:tab w:val="right" w:leader="dot" w:pos="8720"/>
        </w:tabs>
        <w:rPr>
          <w:rFonts w:eastAsiaTheme="minorEastAsia" w:hAnsiTheme="minorHAnsi" w:cstheme="minorBidi"/>
          <w:smallCaps w:val="0"/>
          <w:noProof/>
          <w:sz w:val="21"/>
          <w:szCs w:val="22"/>
        </w:rPr>
      </w:pPr>
      <w:hyperlink w:anchor="_Toc42010263" w:history="1">
        <w:r w:rsidR="00EA2D78" w:rsidRPr="00A728ED">
          <w:rPr>
            <w:rStyle w:val="a7"/>
            <w:rFonts w:ascii="Times New Roman"/>
            <w:noProof/>
          </w:rPr>
          <w:t>4.4</w:t>
        </w:r>
        <w:r w:rsidR="00EA2D78">
          <w:rPr>
            <w:rFonts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问题管理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63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6</w:t>
        </w:r>
        <w:r w:rsidR="00EA2D78">
          <w:rPr>
            <w:noProof/>
            <w:webHidden/>
          </w:rPr>
          <w:fldChar w:fldCharType="end"/>
        </w:r>
      </w:hyperlink>
    </w:p>
    <w:p w14:paraId="10ED58CD" w14:textId="32C59FE1" w:rsidR="00EA2D78" w:rsidRDefault="00A7055D">
      <w:pPr>
        <w:pStyle w:val="10"/>
        <w:tabs>
          <w:tab w:val="left" w:pos="420"/>
          <w:tab w:val="right" w:leader="dot" w:pos="8720"/>
        </w:tabs>
        <w:rPr>
          <w:rFonts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010264" w:history="1">
        <w:r w:rsidR="00EA2D78" w:rsidRPr="00A728ED">
          <w:rPr>
            <w:rStyle w:val="a7"/>
            <w:rFonts w:ascii="Times New Roman"/>
            <w:noProof/>
          </w:rPr>
          <w:t>5</w:t>
        </w:r>
        <w:r w:rsidR="00EA2D78">
          <w:rPr>
            <w:rFonts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项目总结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64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6</w:t>
        </w:r>
        <w:r w:rsidR="00EA2D78">
          <w:rPr>
            <w:noProof/>
            <w:webHidden/>
          </w:rPr>
          <w:fldChar w:fldCharType="end"/>
        </w:r>
      </w:hyperlink>
    </w:p>
    <w:p w14:paraId="7C74636C" w14:textId="3FB8E7C6" w:rsidR="00EA2D78" w:rsidRDefault="00A7055D">
      <w:pPr>
        <w:pStyle w:val="20"/>
        <w:tabs>
          <w:tab w:val="left" w:pos="840"/>
          <w:tab w:val="right" w:leader="dot" w:pos="8720"/>
        </w:tabs>
        <w:rPr>
          <w:rFonts w:eastAsiaTheme="minorEastAsia" w:hAnsiTheme="minorHAnsi" w:cstheme="minorBidi"/>
          <w:smallCaps w:val="0"/>
          <w:noProof/>
          <w:sz w:val="21"/>
          <w:szCs w:val="22"/>
        </w:rPr>
      </w:pPr>
      <w:hyperlink w:anchor="_Toc42010265" w:history="1">
        <w:r w:rsidR="00EA2D78" w:rsidRPr="00A728ED">
          <w:rPr>
            <w:rStyle w:val="a7"/>
            <w:rFonts w:ascii="Times New Roman"/>
            <w:noProof/>
          </w:rPr>
          <w:t>5.1</w:t>
        </w:r>
        <w:r w:rsidR="00EA2D78">
          <w:rPr>
            <w:rFonts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技术积累总结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65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6</w:t>
        </w:r>
        <w:r w:rsidR="00EA2D78">
          <w:rPr>
            <w:noProof/>
            <w:webHidden/>
          </w:rPr>
          <w:fldChar w:fldCharType="end"/>
        </w:r>
      </w:hyperlink>
    </w:p>
    <w:p w14:paraId="181713DB" w14:textId="22B9D2E5" w:rsidR="00EA2D78" w:rsidRDefault="00A7055D">
      <w:pPr>
        <w:pStyle w:val="20"/>
        <w:tabs>
          <w:tab w:val="left" w:pos="840"/>
          <w:tab w:val="right" w:leader="dot" w:pos="8720"/>
        </w:tabs>
        <w:rPr>
          <w:rFonts w:eastAsiaTheme="minorEastAsia" w:hAnsiTheme="minorHAnsi" w:cstheme="minorBidi"/>
          <w:smallCaps w:val="0"/>
          <w:noProof/>
          <w:sz w:val="21"/>
          <w:szCs w:val="22"/>
        </w:rPr>
      </w:pPr>
      <w:hyperlink w:anchor="_Toc42010266" w:history="1">
        <w:r w:rsidR="00EA2D78" w:rsidRPr="00A728ED">
          <w:rPr>
            <w:rStyle w:val="a7"/>
            <w:rFonts w:ascii="Times New Roman"/>
            <w:noProof/>
          </w:rPr>
          <w:t>5.2</w:t>
        </w:r>
        <w:r w:rsidR="00EA2D78">
          <w:rPr>
            <w:rFonts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经验与教训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66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7</w:t>
        </w:r>
        <w:r w:rsidR="00EA2D78">
          <w:rPr>
            <w:noProof/>
            <w:webHidden/>
          </w:rPr>
          <w:fldChar w:fldCharType="end"/>
        </w:r>
      </w:hyperlink>
    </w:p>
    <w:p w14:paraId="48618882" w14:textId="260DE461" w:rsidR="00EA2D78" w:rsidRDefault="00A7055D">
      <w:pPr>
        <w:pStyle w:val="20"/>
        <w:tabs>
          <w:tab w:val="left" w:pos="840"/>
          <w:tab w:val="right" w:leader="dot" w:pos="8720"/>
        </w:tabs>
        <w:rPr>
          <w:rFonts w:eastAsiaTheme="minorEastAsia" w:hAnsiTheme="minorHAnsi" w:cstheme="minorBidi"/>
          <w:smallCaps w:val="0"/>
          <w:noProof/>
          <w:sz w:val="21"/>
          <w:szCs w:val="22"/>
        </w:rPr>
      </w:pPr>
      <w:hyperlink w:anchor="_Toc42010267" w:history="1">
        <w:r w:rsidR="00EA2D78" w:rsidRPr="00A728ED">
          <w:rPr>
            <w:rStyle w:val="a7"/>
            <w:rFonts w:ascii="Times New Roman"/>
            <w:noProof/>
          </w:rPr>
          <w:t>5.3</w:t>
        </w:r>
        <w:r w:rsidR="00EA2D78">
          <w:rPr>
            <w:rFonts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A2D78" w:rsidRPr="00A728ED">
          <w:rPr>
            <w:rStyle w:val="a7"/>
            <w:rFonts w:ascii="Times New Roman"/>
            <w:noProof/>
          </w:rPr>
          <w:t>项目组成员分工和组内评分</w:t>
        </w:r>
        <w:r w:rsidR="00EA2D78">
          <w:rPr>
            <w:noProof/>
            <w:webHidden/>
          </w:rPr>
          <w:tab/>
        </w:r>
        <w:r w:rsidR="00EA2D78">
          <w:rPr>
            <w:noProof/>
            <w:webHidden/>
          </w:rPr>
          <w:fldChar w:fldCharType="begin"/>
        </w:r>
        <w:r w:rsidR="00EA2D78">
          <w:rPr>
            <w:noProof/>
            <w:webHidden/>
          </w:rPr>
          <w:instrText xml:space="preserve"> PAGEREF _Toc42010267 \h </w:instrText>
        </w:r>
        <w:r w:rsidR="00EA2D78">
          <w:rPr>
            <w:noProof/>
            <w:webHidden/>
          </w:rPr>
        </w:r>
        <w:r w:rsidR="00EA2D78">
          <w:rPr>
            <w:noProof/>
            <w:webHidden/>
          </w:rPr>
          <w:fldChar w:fldCharType="separate"/>
        </w:r>
        <w:r w:rsidR="00EA2D78">
          <w:rPr>
            <w:noProof/>
            <w:webHidden/>
          </w:rPr>
          <w:t>7</w:t>
        </w:r>
        <w:r w:rsidR="00EA2D78">
          <w:rPr>
            <w:noProof/>
            <w:webHidden/>
          </w:rPr>
          <w:fldChar w:fldCharType="end"/>
        </w:r>
      </w:hyperlink>
    </w:p>
    <w:p w14:paraId="78B63E74" w14:textId="60BEB5CC" w:rsidR="00F90790" w:rsidRPr="007B2E7A" w:rsidRDefault="00EA2D78" w:rsidP="00412EB0">
      <w:pPr>
        <w:sectPr w:rsidR="00F90790" w:rsidRPr="007B2E7A" w:rsidSect="00273D7C">
          <w:pgSz w:w="11906" w:h="16838"/>
          <w:pgMar w:top="1440" w:right="1588" w:bottom="1440" w:left="1588" w:header="851" w:footer="992" w:gutter="0"/>
          <w:pgNumType w:start="0"/>
          <w:cols w:space="425"/>
          <w:titlePg/>
          <w:docGrid w:type="lines" w:linePitch="312"/>
        </w:sectPr>
      </w:pPr>
      <w:r>
        <w:rPr>
          <w:rFonts w:asciiTheme="minorHAnsi" w:eastAsiaTheme="minorHAnsi"/>
          <w:b/>
          <w:bCs/>
          <w:i/>
          <w:iCs/>
          <w:caps/>
          <w:sz w:val="20"/>
          <w:szCs w:val="20"/>
        </w:rPr>
        <w:fldChar w:fldCharType="end"/>
      </w:r>
    </w:p>
    <w:p w14:paraId="0286EFC4" w14:textId="6C3D5C1C" w:rsidR="001A772B" w:rsidRPr="007B2E7A" w:rsidRDefault="00EA2D78" w:rsidP="00412EB0">
      <w:pPr>
        <w:pStyle w:val="1"/>
        <w:numPr>
          <w:ilvl w:val="0"/>
          <w:numId w:val="0"/>
        </w:numPr>
        <w:spacing w:before="120" w:after="120"/>
        <w:ind w:left="578"/>
        <w:rPr>
          <w:rFonts w:ascii="Times New Roman" w:hAnsi="Times New Roman"/>
        </w:rPr>
      </w:pPr>
      <w:bookmarkStart w:id="0" w:name="_Toc136592275"/>
      <w:bookmarkStart w:id="1" w:name="_Toc136593405"/>
      <w:bookmarkStart w:id="2" w:name="_Toc136593650"/>
      <w:bookmarkStart w:id="3" w:name="_Toc136927407"/>
      <w:bookmarkStart w:id="4" w:name="_Toc137205486"/>
      <w:bookmarkStart w:id="5" w:name="_Toc137206718"/>
      <w:bookmarkStart w:id="6" w:name="_Toc136592276"/>
      <w:bookmarkStart w:id="7" w:name="_Toc136593406"/>
      <w:bookmarkStart w:id="8" w:name="_Toc136593651"/>
      <w:bookmarkStart w:id="9" w:name="_Toc136927408"/>
      <w:bookmarkStart w:id="10" w:name="_Toc137205487"/>
      <w:bookmarkStart w:id="11" w:name="_Toc137206719"/>
      <w:bookmarkStart w:id="12" w:name="_Toc136592277"/>
      <w:bookmarkStart w:id="13" w:name="_Toc136593407"/>
      <w:bookmarkStart w:id="14" w:name="_Toc136593652"/>
      <w:bookmarkStart w:id="15" w:name="_Toc136927409"/>
      <w:bookmarkStart w:id="16" w:name="_Toc137205488"/>
      <w:bookmarkStart w:id="17" w:name="_Toc137206720"/>
      <w:bookmarkStart w:id="18" w:name="_Toc136592278"/>
      <w:bookmarkStart w:id="19" w:name="_Toc136593408"/>
      <w:bookmarkStart w:id="20" w:name="_Toc136593653"/>
      <w:bookmarkStart w:id="21" w:name="_Toc136927410"/>
      <w:bookmarkStart w:id="22" w:name="_Toc137205489"/>
      <w:bookmarkStart w:id="23" w:name="_Toc137206721"/>
      <w:bookmarkStart w:id="24" w:name="_Toc42008226"/>
      <w:bookmarkStart w:id="25" w:name="_Toc42008247"/>
      <w:bookmarkStart w:id="26" w:name="_Toc42008269"/>
      <w:bookmarkStart w:id="27" w:name="_Toc42008296"/>
      <w:bookmarkStart w:id="28" w:name="_Toc42010251"/>
      <w:bookmarkStart w:id="29" w:name="_Toc338615794"/>
      <w:bookmarkStart w:id="30" w:name="_Toc339459069"/>
      <w:bookmarkStart w:id="31" w:name="_Toc343681843"/>
      <w:bookmarkStart w:id="32" w:name="_Toc343681907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r w:rsidRPr="007B2E7A">
        <w:rPr>
          <w:rFonts w:ascii="Times New Roman" w:hAnsi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7728" behindDoc="1" locked="0" layoutInCell="1" allowOverlap="1" wp14:anchorId="3D0FD5A3" wp14:editId="039AFF36">
                <wp:simplePos x="0" y="0"/>
                <wp:positionH relativeFrom="column">
                  <wp:posOffset>0</wp:posOffset>
                </wp:positionH>
                <wp:positionV relativeFrom="paragraph">
                  <wp:posOffset>548640</wp:posOffset>
                </wp:positionV>
                <wp:extent cx="6123305" cy="1685925"/>
                <wp:effectExtent l="9525" t="5715" r="10795" b="13335"/>
                <wp:wrapTight wrapText="bothSides">
                  <wp:wrapPolygon edited="0">
                    <wp:start x="-52" y="-163"/>
                    <wp:lineTo x="-52" y="21437"/>
                    <wp:lineTo x="21652" y="21437"/>
                    <wp:lineTo x="21652" y="-163"/>
                    <wp:lineTo x="-52" y="-163"/>
                  </wp:wrapPolygon>
                </wp:wrapTight>
                <wp:docPr id="1" name="Text Box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3305" cy="1685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4BDA5D" w14:textId="77777777" w:rsidR="001A772B" w:rsidRPr="00F527FE" w:rsidRDefault="001A772B" w:rsidP="00F527FE">
                            <w:pPr>
                              <w:rPr>
                                <w:b/>
                                <w:color w:val="FF0000"/>
                                <w:szCs w:val="21"/>
                              </w:rPr>
                            </w:pPr>
                            <w:r w:rsidRPr="00F527FE">
                              <w:rPr>
                                <w:rFonts w:hint="eastAsia"/>
                                <w:b/>
                                <w:color w:val="FF0000"/>
                                <w:szCs w:val="21"/>
                              </w:rPr>
                              <w:t>说明：</w:t>
                            </w:r>
                          </w:p>
                          <w:p w14:paraId="090510E8" w14:textId="77777777" w:rsidR="001A772B" w:rsidRPr="00F527FE" w:rsidRDefault="001A772B" w:rsidP="00F527FE">
                            <w:pPr>
                              <w:numPr>
                                <w:ilvl w:val="0"/>
                                <w:numId w:val="1"/>
                              </w:numPr>
                              <w:rPr>
                                <w:b/>
                                <w:color w:val="0000FF"/>
                                <w:szCs w:val="21"/>
                              </w:rPr>
                            </w:pPr>
                            <w:r w:rsidRPr="00F527FE">
                              <w:rPr>
                                <w:rFonts w:hint="eastAsia"/>
                                <w:b/>
                                <w:color w:val="0000FF"/>
                                <w:szCs w:val="21"/>
                              </w:rPr>
                              <w:t>文档中红字和蓝字部分为文档内容说明，在提交文档时请删除。</w:t>
                            </w:r>
                          </w:p>
                          <w:p w14:paraId="22665612" w14:textId="77777777" w:rsidR="001A772B" w:rsidRPr="00F527FE" w:rsidRDefault="001A772B" w:rsidP="00F527FE">
                            <w:pPr>
                              <w:numPr>
                                <w:ilvl w:val="0"/>
                                <w:numId w:val="1"/>
                              </w:numPr>
                              <w:rPr>
                                <w:b/>
                                <w:color w:val="0000FF"/>
                                <w:szCs w:val="21"/>
                              </w:rPr>
                            </w:pPr>
                            <w:r w:rsidRPr="00F527FE">
                              <w:rPr>
                                <w:rFonts w:hint="eastAsia"/>
                                <w:b/>
                                <w:color w:val="0000FF"/>
                                <w:szCs w:val="21"/>
                              </w:rPr>
                              <w:t>文档正文请使用宋体小四，英文使用</w:t>
                            </w:r>
                            <w:r w:rsidRPr="00F527FE">
                              <w:rPr>
                                <w:rFonts w:hint="eastAsia"/>
                                <w:b/>
                                <w:color w:val="0000FF"/>
                                <w:szCs w:val="21"/>
                              </w:rPr>
                              <w:t>Times New Romans</w:t>
                            </w:r>
                            <w:r w:rsidRPr="00F527FE">
                              <w:rPr>
                                <w:rFonts w:hint="eastAsia"/>
                                <w:b/>
                                <w:color w:val="0000FF"/>
                                <w:szCs w:val="21"/>
                              </w:rPr>
                              <w:t>小四。</w:t>
                            </w:r>
                          </w:p>
                          <w:p w14:paraId="4B00B672" w14:textId="77777777" w:rsidR="001A772B" w:rsidRPr="00F527FE" w:rsidRDefault="001A772B" w:rsidP="00971809">
                            <w:pPr>
                              <w:numPr>
                                <w:ilvl w:val="0"/>
                                <w:numId w:val="1"/>
                              </w:numPr>
                              <w:rPr>
                                <w:b/>
                                <w:color w:val="0000FF"/>
                                <w:szCs w:val="21"/>
                              </w:rPr>
                            </w:pPr>
                            <w:r w:rsidRPr="00F527FE">
                              <w:rPr>
                                <w:rFonts w:hint="eastAsia"/>
                                <w:b/>
                                <w:color w:val="0000FF"/>
                                <w:szCs w:val="21"/>
                              </w:rPr>
                              <w:t>提交文档时请将本文本框</w:t>
                            </w:r>
                            <w:r w:rsidR="00F527FE" w:rsidRPr="00F527FE">
                              <w:rPr>
                                <w:rFonts w:hint="eastAsia"/>
                                <w:b/>
                                <w:color w:val="0000FF"/>
                                <w:szCs w:val="21"/>
                              </w:rPr>
                              <w:t>、</w:t>
                            </w:r>
                            <w:r w:rsidRPr="00F527FE">
                              <w:rPr>
                                <w:rFonts w:hint="eastAsia"/>
                                <w:b/>
                                <w:color w:val="0000FF"/>
                                <w:szCs w:val="21"/>
                              </w:rPr>
                              <w:t>后面的说明文字</w:t>
                            </w:r>
                            <w:r w:rsidR="00F527FE" w:rsidRPr="00F527FE">
                              <w:rPr>
                                <w:rFonts w:hint="eastAsia"/>
                                <w:b/>
                                <w:color w:val="0000FF"/>
                                <w:szCs w:val="21"/>
                              </w:rPr>
                              <w:t>、示例等全部</w:t>
                            </w:r>
                            <w:r w:rsidRPr="00F527FE">
                              <w:rPr>
                                <w:rFonts w:hint="eastAsia"/>
                                <w:b/>
                                <w:color w:val="0000FF"/>
                                <w:szCs w:val="21"/>
                              </w:rPr>
                              <w:t>删除。</w:t>
                            </w:r>
                          </w:p>
                          <w:p w14:paraId="75641F4F" w14:textId="77777777" w:rsidR="001A772B" w:rsidRPr="00F527FE" w:rsidRDefault="001A772B" w:rsidP="00F527FE">
                            <w:pPr>
                              <w:rPr>
                                <w:rFonts w:ascii="宋体" w:hAnsi="宋体"/>
                                <w:b/>
                                <w:color w:val="0000FF"/>
                                <w:szCs w:val="21"/>
                              </w:rPr>
                            </w:pPr>
                            <w:r w:rsidRPr="00F527FE">
                              <w:rPr>
                                <w:rFonts w:ascii="宋体" w:hAnsi="宋体" w:hint="eastAsia"/>
                                <w:b/>
                                <w:color w:val="0000FF"/>
                                <w:szCs w:val="21"/>
                              </w:rPr>
                              <w:t>内容要求：</w:t>
                            </w:r>
                          </w:p>
                          <w:p w14:paraId="1D12091F" w14:textId="77777777" w:rsidR="001A772B" w:rsidRPr="00F527FE" w:rsidRDefault="001A772B" w:rsidP="00F527FE">
                            <w:pPr>
                              <w:ind w:firstLine="420"/>
                              <w:rPr>
                                <w:color w:val="0000FF"/>
                                <w:szCs w:val="21"/>
                              </w:rPr>
                            </w:pPr>
                            <w:r w:rsidRPr="00F527FE">
                              <w:rPr>
                                <w:rFonts w:hint="eastAsia"/>
                                <w:color w:val="0000FF"/>
                                <w:szCs w:val="21"/>
                              </w:rPr>
                              <w:t>项目报告是整个项目的总结，将项目过程文档融合为综合文档，体现所有的实际开发成果，包括：文档、源代码、数据库等。最后也包括你对所开发系统的功能、可靠性和测试结果的最终评价，然后可再讲项目设计和实现的心得和体会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0FD5A3" id="_x0000_t202" coordsize="21600,21600" o:spt="202" path="m,l,21600r21600,l21600,xe">
                <v:stroke joinstyle="miter"/>
                <v:path gradientshapeok="t" o:connecttype="rect"/>
              </v:shapetype>
              <v:shape id="Text Box 144" o:spid="_x0000_s1026" type="#_x0000_t202" style="position:absolute;left:0;text-align:left;margin-left:0;margin-top:43.2pt;width:482.15pt;height:132.75pt;z-index:-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">
                <v:textbox style="mso-fit-shape-to-text:t">
                  <w:txbxContent>
                    <w:p w14:paraId="504BDA5D" w14:textId="77777777" w:rsidR="001A772B" w:rsidRPr="00F527FE" w:rsidRDefault="001A772B" w:rsidP="00F527FE">
                      <w:pPr>
                        <w:rPr>
                          <w:b/>
                          <w:color w:val="FF0000"/>
                          <w:szCs w:val="21"/>
                        </w:rPr>
                      </w:pPr>
                      <w:r w:rsidRPr="00F527FE">
                        <w:rPr>
                          <w:rFonts w:hint="eastAsia"/>
                          <w:b/>
                          <w:color w:val="FF0000"/>
                          <w:szCs w:val="21"/>
                        </w:rPr>
                        <w:t>说明：</w:t>
                      </w:r>
                    </w:p>
                    <w:p w14:paraId="090510E8" w14:textId="77777777" w:rsidR="001A772B" w:rsidRPr="00F527FE" w:rsidRDefault="001A772B" w:rsidP="00F527FE">
                      <w:pPr>
                        <w:numPr>
                          <w:ilvl w:val="0"/>
                          <w:numId w:val="1"/>
                        </w:numPr>
                        <w:rPr>
                          <w:b/>
                          <w:color w:val="0000FF"/>
                          <w:szCs w:val="21"/>
                        </w:rPr>
                      </w:pPr>
                      <w:r w:rsidRPr="00F527FE">
                        <w:rPr>
                          <w:rFonts w:hint="eastAsia"/>
                          <w:b/>
                          <w:color w:val="0000FF"/>
                          <w:szCs w:val="21"/>
                        </w:rPr>
                        <w:t>文档中红字和蓝字部分为文档内容说明，在提交文档时请删除。</w:t>
                      </w:r>
                    </w:p>
                    <w:p w14:paraId="22665612" w14:textId="77777777" w:rsidR="001A772B" w:rsidRPr="00F527FE" w:rsidRDefault="001A772B" w:rsidP="00F527FE">
                      <w:pPr>
                        <w:numPr>
                          <w:ilvl w:val="0"/>
                          <w:numId w:val="1"/>
                        </w:numPr>
                        <w:rPr>
                          <w:b/>
                          <w:color w:val="0000FF"/>
                          <w:szCs w:val="21"/>
                        </w:rPr>
                      </w:pPr>
                      <w:r w:rsidRPr="00F527FE">
                        <w:rPr>
                          <w:rFonts w:hint="eastAsia"/>
                          <w:b/>
                          <w:color w:val="0000FF"/>
                          <w:szCs w:val="21"/>
                        </w:rPr>
                        <w:t>文档正文请使用宋体小四，英文使用</w:t>
                      </w:r>
                      <w:r w:rsidRPr="00F527FE">
                        <w:rPr>
                          <w:rFonts w:hint="eastAsia"/>
                          <w:b/>
                          <w:color w:val="0000FF"/>
                          <w:szCs w:val="21"/>
                        </w:rPr>
                        <w:t>Times New Romans</w:t>
                      </w:r>
                      <w:r w:rsidRPr="00F527FE">
                        <w:rPr>
                          <w:rFonts w:hint="eastAsia"/>
                          <w:b/>
                          <w:color w:val="0000FF"/>
                          <w:szCs w:val="21"/>
                        </w:rPr>
                        <w:t>小四。</w:t>
                      </w:r>
                    </w:p>
                    <w:p w14:paraId="4B00B672" w14:textId="77777777" w:rsidR="001A772B" w:rsidRPr="00F527FE" w:rsidRDefault="001A772B" w:rsidP="00971809">
                      <w:pPr>
                        <w:numPr>
                          <w:ilvl w:val="0"/>
                          <w:numId w:val="1"/>
                        </w:numPr>
                        <w:rPr>
                          <w:b/>
                          <w:color w:val="0000FF"/>
                          <w:szCs w:val="21"/>
                        </w:rPr>
                      </w:pPr>
                      <w:r w:rsidRPr="00F527FE">
                        <w:rPr>
                          <w:rFonts w:hint="eastAsia"/>
                          <w:b/>
                          <w:color w:val="0000FF"/>
                          <w:szCs w:val="21"/>
                        </w:rPr>
                        <w:t>提交文档时请将本文本框</w:t>
                      </w:r>
                      <w:r w:rsidR="00F527FE" w:rsidRPr="00F527FE">
                        <w:rPr>
                          <w:rFonts w:hint="eastAsia"/>
                          <w:b/>
                          <w:color w:val="0000FF"/>
                          <w:szCs w:val="21"/>
                        </w:rPr>
                        <w:t>、</w:t>
                      </w:r>
                      <w:r w:rsidRPr="00F527FE">
                        <w:rPr>
                          <w:rFonts w:hint="eastAsia"/>
                          <w:b/>
                          <w:color w:val="0000FF"/>
                          <w:szCs w:val="21"/>
                        </w:rPr>
                        <w:t>后面的说明文字</w:t>
                      </w:r>
                      <w:r w:rsidR="00F527FE" w:rsidRPr="00F527FE">
                        <w:rPr>
                          <w:rFonts w:hint="eastAsia"/>
                          <w:b/>
                          <w:color w:val="0000FF"/>
                          <w:szCs w:val="21"/>
                        </w:rPr>
                        <w:t>、示例等全部</w:t>
                      </w:r>
                      <w:r w:rsidRPr="00F527FE">
                        <w:rPr>
                          <w:rFonts w:hint="eastAsia"/>
                          <w:b/>
                          <w:color w:val="0000FF"/>
                          <w:szCs w:val="21"/>
                        </w:rPr>
                        <w:t>删除。</w:t>
                      </w:r>
                    </w:p>
                    <w:p w14:paraId="75641F4F" w14:textId="77777777" w:rsidR="001A772B" w:rsidRPr="00F527FE" w:rsidRDefault="001A772B" w:rsidP="00F527FE">
                      <w:pPr>
                        <w:rPr>
                          <w:rFonts w:ascii="宋体" w:hAnsi="宋体"/>
                          <w:b/>
                          <w:color w:val="0000FF"/>
                          <w:szCs w:val="21"/>
                        </w:rPr>
                      </w:pPr>
                      <w:r w:rsidRPr="00F527FE">
                        <w:rPr>
                          <w:rFonts w:ascii="宋体" w:hAnsi="宋体" w:hint="eastAsia"/>
                          <w:b/>
                          <w:color w:val="0000FF"/>
                          <w:szCs w:val="21"/>
                        </w:rPr>
                        <w:t>内容要求：</w:t>
                      </w:r>
                    </w:p>
                    <w:p w14:paraId="1D12091F" w14:textId="77777777" w:rsidR="001A772B" w:rsidRPr="00F527FE" w:rsidRDefault="001A772B" w:rsidP="00F527FE">
                      <w:pPr>
                        <w:ind w:firstLine="420"/>
                        <w:rPr>
                          <w:color w:val="0000FF"/>
                          <w:szCs w:val="21"/>
                        </w:rPr>
                      </w:pPr>
                      <w:r w:rsidRPr="00F527FE">
                        <w:rPr>
                          <w:rFonts w:hint="eastAsia"/>
                          <w:color w:val="0000FF"/>
                          <w:szCs w:val="21"/>
                        </w:rPr>
                        <w:t>项目报告是整个项目的总结，将项目过程文档融合为综合文档，体现所有的实际开发成果，包括：文档、源代码、数据库等。最后也包括你对所开发系统的功能、可靠性和测试结果的最终评价，然后可再讲项目设计和实现的心得和体会。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bookmarkEnd w:id="24"/>
      <w:bookmarkEnd w:id="25"/>
      <w:bookmarkEnd w:id="26"/>
      <w:bookmarkEnd w:id="27"/>
      <w:bookmarkEnd w:id="28"/>
    </w:p>
    <w:p w14:paraId="0DA8DCFE" w14:textId="77777777" w:rsidR="001A772B" w:rsidRPr="007B2E7A" w:rsidRDefault="001A772B" w:rsidP="00412EB0">
      <w:pPr>
        <w:pStyle w:val="1"/>
        <w:spacing w:before="120"/>
        <w:ind w:left="578" w:hanging="578"/>
        <w:rPr>
          <w:rFonts w:ascii="Times New Roman" w:hAnsi="Times New Roman"/>
        </w:rPr>
      </w:pPr>
      <w:bookmarkStart w:id="33" w:name="_Toc42010252"/>
      <w:r w:rsidRPr="007B2E7A">
        <w:rPr>
          <w:rFonts w:ascii="Times New Roman" w:hAnsi="Times New Roman"/>
        </w:rPr>
        <w:t>引言</w:t>
      </w:r>
      <w:bookmarkEnd w:id="33"/>
    </w:p>
    <w:p w14:paraId="2232A4E4" w14:textId="77777777" w:rsidR="005B3EBA" w:rsidRPr="007B2E7A" w:rsidRDefault="001A772B" w:rsidP="00412EB0">
      <w:pPr>
        <w:pStyle w:val="2"/>
        <w:spacing w:before="60" w:after="0" w:line="240" w:lineRule="auto"/>
        <w:ind w:left="578" w:hanging="578"/>
        <w:rPr>
          <w:rFonts w:ascii="Times New Roman" w:hAnsi="Times New Roman"/>
        </w:rPr>
      </w:pPr>
      <w:bookmarkStart w:id="34" w:name="_Toc338615795"/>
      <w:bookmarkStart w:id="35" w:name="_Toc339459070"/>
      <w:bookmarkStart w:id="36" w:name="_Toc343681844"/>
      <w:bookmarkStart w:id="37" w:name="_Toc343681908"/>
      <w:bookmarkStart w:id="38" w:name="_Toc398027707"/>
      <w:bookmarkStart w:id="39" w:name="_Toc140810987"/>
      <w:bookmarkStart w:id="40" w:name="_Toc42010253"/>
      <w:bookmarkEnd w:id="29"/>
      <w:bookmarkEnd w:id="30"/>
      <w:bookmarkEnd w:id="31"/>
      <w:bookmarkEnd w:id="32"/>
      <w:r w:rsidRPr="007B2E7A">
        <w:rPr>
          <w:rFonts w:ascii="Times New Roman" w:hAnsi="Times New Roman"/>
        </w:rPr>
        <w:t>编写目的</w:t>
      </w:r>
      <w:bookmarkEnd w:id="34"/>
      <w:bookmarkEnd w:id="35"/>
      <w:bookmarkEnd w:id="36"/>
      <w:bookmarkEnd w:id="37"/>
      <w:bookmarkEnd w:id="38"/>
      <w:bookmarkEnd w:id="39"/>
      <w:bookmarkEnd w:id="40"/>
    </w:p>
    <w:p w14:paraId="0BEC742E" w14:textId="77777777" w:rsidR="0097075D" w:rsidRPr="007B2E7A" w:rsidRDefault="002B1785" w:rsidP="00412EB0">
      <w:pPr>
        <w:rPr>
          <w:sz w:val="24"/>
        </w:rPr>
      </w:pPr>
      <w:r w:rsidRPr="007B2E7A">
        <w:rPr>
          <w:sz w:val="24"/>
        </w:rPr>
        <w:tab/>
      </w:r>
      <w:r w:rsidRPr="007B2E7A">
        <w:rPr>
          <w:sz w:val="24"/>
        </w:rPr>
        <w:t>为了对本次项目开发的整个过程作一个全面的总结，特</w:t>
      </w:r>
      <w:proofErr w:type="gramStart"/>
      <w:r w:rsidRPr="007B2E7A">
        <w:rPr>
          <w:sz w:val="24"/>
        </w:rPr>
        <w:t>编写此</w:t>
      </w:r>
      <w:proofErr w:type="gramEnd"/>
      <w:r w:rsidRPr="007B2E7A">
        <w:rPr>
          <w:sz w:val="24"/>
        </w:rPr>
        <w:fldChar w:fldCharType="begin"/>
      </w:r>
      <w:r w:rsidRPr="007B2E7A">
        <w:rPr>
          <w:sz w:val="24"/>
        </w:rPr>
        <w:instrText xml:space="preserve"> DOCPROPERTY "Title"  \* MERGEFORMAT </w:instrText>
      </w:r>
      <w:r w:rsidRPr="007B2E7A">
        <w:rPr>
          <w:sz w:val="24"/>
        </w:rPr>
        <w:fldChar w:fldCharType="separate"/>
      </w:r>
      <w:r w:rsidRPr="007B2E7A">
        <w:rPr>
          <w:sz w:val="24"/>
        </w:rPr>
        <w:t>项目开发总结报告</w:t>
      </w:r>
      <w:r w:rsidRPr="007B2E7A">
        <w:rPr>
          <w:sz w:val="24"/>
        </w:rPr>
        <w:fldChar w:fldCharType="end"/>
      </w:r>
      <w:r w:rsidRPr="007B2E7A">
        <w:rPr>
          <w:sz w:val="24"/>
        </w:rPr>
        <w:t>。</w:t>
      </w:r>
    </w:p>
    <w:p w14:paraId="0931C8C7" w14:textId="77777777" w:rsidR="0097075D" w:rsidRPr="007B2E7A" w:rsidRDefault="0097075D" w:rsidP="00412EB0">
      <w:pPr>
        <w:pStyle w:val="2"/>
        <w:spacing w:before="60" w:after="0" w:line="240" w:lineRule="auto"/>
        <w:ind w:left="578" w:hanging="578"/>
        <w:rPr>
          <w:rFonts w:ascii="Times New Roman" w:hAnsi="Times New Roman"/>
        </w:rPr>
      </w:pPr>
      <w:bookmarkStart w:id="41" w:name="_Toc42010254"/>
      <w:bookmarkStart w:id="42" w:name="_Toc140810988"/>
      <w:r w:rsidRPr="007B2E7A">
        <w:rPr>
          <w:rFonts w:ascii="Times New Roman" w:hAnsi="Times New Roman"/>
        </w:rPr>
        <w:t>项目基本信息</w:t>
      </w:r>
      <w:bookmarkEnd w:id="41"/>
    </w:p>
    <w:p w14:paraId="55F03962" w14:textId="77777777" w:rsidR="0097075D" w:rsidRPr="007B2E7A" w:rsidRDefault="0097075D" w:rsidP="00412EB0">
      <w:pPr>
        <w:pStyle w:val="af4"/>
        <w:keepNext/>
        <w:spacing w:line="240" w:lineRule="auto"/>
        <w:jc w:val="center"/>
        <w:rPr>
          <w:rFonts w:ascii="Times New Roman" w:eastAsia="宋体" w:hAnsi="Times New Roman"/>
          <w:sz w:val="21"/>
          <w:szCs w:val="21"/>
        </w:rPr>
      </w:pPr>
      <w:r w:rsidRPr="007B2E7A">
        <w:rPr>
          <w:rFonts w:ascii="Times New Roman" w:eastAsia="宋体" w:hAnsi="Times New Roman"/>
          <w:sz w:val="21"/>
          <w:szCs w:val="21"/>
        </w:rPr>
        <w:t>表</w:t>
      </w:r>
      <w:r w:rsidR="00945939" w:rsidRPr="007B2E7A">
        <w:rPr>
          <w:rFonts w:ascii="Times New Roman" w:eastAsia="宋体" w:hAnsi="Times New Roman"/>
          <w:sz w:val="21"/>
          <w:szCs w:val="21"/>
        </w:rPr>
        <w:t>1</w:t>
      </w:r>
      <w:r w:rsidRPr="007B2E7A">
        <w:rPr>
          <w:rFonts w:ascii="Times New Roman" w:eastAsia="宋体" w:hAnsi="Times New Roman"/>
          <w:sz w:val="21"/>
          <w:szCs w:val="21"/>
        </w:rPr>
        <w:t xml:space="preserve"> </w:t>
      </w:r>
      <w:r w:rsidRPr="007B2E7A">
        <w:rPr>
          <w:rFonts w:ascii="Times New Roman" w:eastAsia="宋体" w:hAnsi="Times New Roman"/>
          <w:sz w:val="21"/>
          <w:szCs w:val="21"/>
        </w:rPr>
        <w:t>项目基本信息</w:t>
      </w:r>
    </w:p>
    <w:tbl>
      <w:tblPr>
        <w:tblW w:w="4474" w:type="pct"/>
        <w:tblInd w:w="5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shd w:val="clear" w:color="auto" w:fill="FFFFFF"/>
        <w:tblLook w:val="00A0" w:firstRow="1" w:lastRow="0" w:firstColumn="1" w:lastColumn="0" w:noHBand="0" w:noVBand="0"/>
      </w:tblPr>
      <w:tblGrid>
        <w:gridCol w:w="968"/>
        <w:gridCol w:w="3460"/>
        <w:gridCol w:w="1107"/>
        <w:gridCol w:w="2903"/>
      </w:tblGrid>
      <w:tr w:rsidR="0097075D" w:rsidRPr="007B2E7A" w14:paraId="452382E2" w14:textId="77777777" w:rsidTr="00A14116">
        <w:trPr>
          <w:cantSplit/>
        </w:trPr>
        <w:tc>
          <w:tcPr>
            <w:tcW w:w="574" w:type="pct"/>
            <w:shd w:val="clear" w:color="auto" w:fill="FFFFFF"/>
            <w:vAlign w:val="center"/>
          </w:tcPr>
          <w:p w14:paraId="7BD63C30" w14:textId="77777777" w:rsidR="0097075D" w:rsidRPr="007B2E7A" w:rsidRDefault="0097075D" w:rsidP="00412EB0">
            <w:pPr>
              <w:jc w:val="center"/>
              <w:rPr>
                <w:b/>
                <w:bCs/>
                <w:sz w:val="18"/>
                <w:szCs w:val="18"/>
              </w:rPr>
            </w:pPr>
            <w:r w:rsidRPr="007B2E7A">
              <w:rPr>
                <w:b/>
                <w:bCs/>
                <w:sz w:val="18"/>
                <w:szCs w:val="18"/>
              </w:rPr>
              <w:t>项目名称</w:t>
            </w:r>
          </w:p>
        </w:tc>
        <w:tc>
          <w:tcPr>
            <w:tcW w:w="2050" w:type="pct"/>
            <w:shd w:val="clear" w:color="auto" w:fill="FFFFFF"/>
            <w:vAlign w:val="center"/>
          </w:tcPr>
          <w:p w14:paraId="64D00A9A" w14:textId="637594F3" w:rsidR="0097075D" w:rsidRPr="007B2E7A" w:rsidRDefault="00AD3109" w:rsidP="00412EB0">
            <w:pPr>
              <w:jc w:val="center"/>
              <w:rPr>
                <w:rFonts w:hint="eastAsia"/>
                <w:color w:val="0000CC"/>
                <w:sz w:val="18"/>
                <w:szCs w:val="18"/>
              </w:rPr>
            </w:pPr>
            <w:r>
              <w:rPr>
                <w:rFonts w:hint="eastAsia"/>
                <w:color w:val="0000CC"/>
              </w:rPr>
              <w:t>教务系统</w:t>
            </w:r>
          </w:p>
        </w:tc>
        <w:tc>
          <w:tcPr>
            <w:tcW w:w="656" w:type="pct"/>
            <w:shd w:val="clear" w:color="auto" w:fill="FFFFFF"/>
            <w:vAlign w:val="center"/>
          </w:tcPr>
          <w:p w14:paraId="1C3397E1" w14:textId="77777777" w:rsidR="0097075D" w:rsidRPr="007B2E7A" w:rsidRDefault="0097075D" w:rsidP="00412EB0">
            <w:pPr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7B2E7A">
              <w:rPr>
                <w:b/>
                <w:bCs/>
                <w:color w:val="000000"/>
                <w:sz w:val="18"/>
                <w:szCs w:val="18"/>
              </w:rPr>
              <w:t>开发环境</w:t>
            </w:r>
          </w:p>
        </w:tc>
        <w:tc>
          <w:tcPr>
            <w:tcW w:w="1721" w:type="pct"/>
            <w:shd w:val="clear" w:color="auto" w:fill="FFFFFF"/>
            <w:vAlign w:val="center"/>
          </w:tcPr>
          <w:p w14:paraId="025655BA" w14:textId="1FD7D6C2" w:rsidR="0097075D" w:rsidRPr="007B2E7A" w:rsidRDefault="00AD3109" w:rsidP="00412EB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ava1.8</w:t>
            </w:r>
          </w:p>
        </w:tc>
      </w:tr>
      <w:tr w:rsidR="0097075D" w:rsidRPr="007B2E7A" w14:paraId="24B7F59F" w14:textId="77777777" w:rsidTr="00A14116">
        <w:trPr>
          <w:cantSplit/>
          <w:trHeight w:val="408"/>
        </w:trPr>
        <w:tc>
          <w:tcPr>
            <w:tcW w:w="574" w:type="pct"/>
            <w:shd w:val="clear" w:color="auto" w:fill="FFFFFF"/>
            <w:vAlign w:val="center"/>
          </w:tcPr>
          <w:p w14:paraId="7E60E86C" w14:textId="77777777" w:rsidR="0097075D" w:rsidRPr="007B2E7A" w:rsidRDefault="0097075D" w:rsidP="00412EB0">
            <w:pPr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7B2E7A">
              <w:rPr>
                <w:b/>
                <w:bCs/>
                <w:color w:val="000000"/>
                <w:sz w:val="18"/>
                <w:szCs w:val="18"/>
              </w:rPr>
              <w:t>项目简称</w:t>
            </w:r>
          </w:p>
        </w:tc>
        <w:tc>
          <w:tcPr>
            <w:tcW w:w="2050" w:type="pct"/>
            <w:shd w:val="clear" w:color="auto" w:fill="FFFFFF"/>
            <w:vAlign w:val="center"/>
          </w:tcPr>
          <w:p w14:paraId="66C183A6" w14:textId="21628BB5" w:rsidR="0097075D" w:rsidRPr="007B2E7A" w:rsidRDefault="00AD3109" w:rsidP="00412EB0">
            <w:pPr>
              <w:jc w:val="center"/>
              <w:rPr>
                <w:color w:val="0000CC"/>
                <w:sz w:val="18"/>
                <w:szCs w:val="18"/>
              </w:rPr>
            </w:pPr>
            <w:r>
              <w:rPr>
                <w:color w:val="0000CC"/>
              </w:rPr>
              <w:t>AA</w:t>
            </w:r>
            <w:r>
              <w:rPr>
                <w:rFonts w:hint="eastAsia"/>
                <w:color w:val="0000CC"/>
              </w:rPr>
              <w:t>S</w:t>
            </w:r>
          </w:p>
        </w:tc>
        <w:tc>
          <w:tcPr>
            <w:tcW w:w="656" w:type="pct"/>
            <w:shd w:val="clear" w:color="auto" w:fill="FFFFFF"/>
            <w:vAlign w:val="center"/>
          </w:tcPr>
          <w:p w14:paraId="28E4606E" w14:textId="77777777" w:rsidR="0097075D" w:rsidRPr="007B2E7A" w:rsidRDefault="0097075D" w:rsidP="00412EB0">
            <w:pPr>
              <w:jc w:val="center"/>
              <w:rPr>
                <w:b/>
                <w:sz w:val="18"/>
                <w:szCs w:val="18"/>
              </w:rPr>
            </w:pPr>
            <w:r w:rsidRPr="007B2E7A">
              <w:rPr>
                <w:b/>
                <w:color w:val="000000"/>
                <w:sz w:val="18"/>
                <w:szCs w:val="18"/>
              </w:rPr>
              <w:t>开发语言</w:t>
            </w:r>
          </w:p>
        </w:tc>
        <w:tc>
          <w:tcPr>
            <w:tcW w:w="1721" w:type="pct"/>
            <w:shd w:val="clear" w:color="auto" w:fill="FFFFFF"/>
            <w:vAlign w:val="center"/>
          </w:tcPr>
          <w:p w14:paraId="5C542FBB" w14:textId="29D1E544" w:rsidR="0097075D" w:rsidRPr="007B2E7A" w:rsidRDefault="00AD3109" w:rsidP="00412EB0">
            <w:pPr>
              <w:jc w:val="center"/>
              <w:rPr>
                <w:b/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color w:val="000000"/>
                <w:sz w:val="18"/>
                <w:szCs w:val="18"/>
              </w:rPr>
              <w:t>Java</w:t>
            </w:r>
          </w:p>
        </w:tc>
      </w:tr>
      <w:tr w:rsidR="0097075D" w:rsidRPr="007B2E7A" w14:paraId="79B30CC0" w14:textId="77777777" w:rsidTr="00A14116">
        <w:trPr>
          <w:cantSplit/>
        </w:trPr>
        <w:tc>
          <w:tcPr>
            <w:tcW w:w="574" w:type="pct"/>
            <w:shd w:val="clear" w:color="auto" w:fill="FFFFFF"/>
            <w:vAlign w:val="center"/>
          </w:tcPr>
          <w:p w14:paraId="4056A2B0" w14:textId="77777777" w:rsidR="0097075D" w:rsidRPr="007B2E7A" w:rsidRDefault="0097075D" w:rsidP="00412EB0">
            <w:pPr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7B2E7A">
              <w:rPr>
                <w:b/>
                <w:bCs/>
                <w:color w:val="000000"/>
                <w:sz w:val="18"/>
                <w:szCs w:val="18"/>
              </w:rPr>
              <w:t>开发团队</w:t>
            </w:r>
          </w:p>
        </w:tc>
        <w:tc>
          <w:tcPr>
            <w:tcW w:w="2050" w:type="pct"/>
            <w:shd w:val="clear" w:color="auto" w:fill="FFFFFF"/>
            <w:vAlign w:val="center"/>
          </w:tcPr>
          <w:p w14:paraId="56AC102E" w14:textId="276E0B91" w:rsidR="0097075D" w:rsidRPr="007B2E7A" w:rsidRDefault="00AD3109" w:rsidP="00412EB0">
            <w:pPr>
              <w:jc w:val="center"/>
              <w:rPr>
                <w:color w:val="0000CC"/>
                <w:sz w:val="18"/>
                <w:szCs w:val="18"/>
              </w:rPr>
            </w:pPr>
            <w:proofErr w:type="gramStart"/>
            <w:r w:rsidRPr="00AD3109">
              <w:rPr>
                <w:rFonts w:hint="eastAsia"/>
                <w:color w:val="0000CC"/>
                <w:sz w:val="18"/>
                <w:szCs w:val="18"/>
              </w:rPr>
              <w:t>佩可小组</w:t>
            </w:r>
            <w:proofErr w:type="gramEnd"/>
          </w:p>
        </w:tc>
        <w:tc>
          <w:tcPr>
            <w:tcW w:w="656" w:type="pct"/>
            <w:shd w:val="clear" w:color="auto" w:fill="FFFFFF"/>
            <w:vAlign w:val="center"/>
          </w:tcPr>
          <w:p w14:paraId="21F5912D" w14:textId="77777777" w:rsidR="0097075D" w:rsidRPr="007B2E7A" w:rsidRDefault="0097075D" w:rsidP="00412EB0">
            <w:pPr>
              <w:jc w:val="center"/>
              <w:rPr>
                <w:b/>
                <w:sz w:val="18"/>
                <w:szCs w:val="18"/>
              </w:rPr>
            </w:pPr>
            <w:r w:rsidRPr="007B2E7A">
              <w:rPr>
                <w:b/>
                <w:color w:val="000000"/>
                <w:sz w:val="18"/>
                <w:szCs w:val="18"/>
              </w:rPr>
              <w:t>数据库</w:t>
            </w:r>
          </w:p>
        </w:tc>
        <w:tc>
          <w:tcPr>
            <w:tcW w:w="1721" w:type="pct"/>
            <w:shd w:val="clear" w:color="auto" w:fill="FFFFFF"/>
            <w:vAlign w:val="center"/>
          </w:tcPr>
          <w:p w14:paraId="64CF245E" w14:textId="538934B7" w:rsidR="0097075D" w:rsidRPr="007B2E7A" w:rsidRDefault="00AD3109" w:rsidP="00412EB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ySQL5.7</w:t>
            </w:r>
          </w:p>
        </w:tc>
      </w:tr>
      <w:bookmarkEnd w:id="42"/>
    </w:tbl>
    <w:p w14:paraId="64FD2373" w14:textId="77777777" w:rsidR="00130999" w:rsidRPr="007B2E7A" w:rsidRDefault="00130999" w:rsidP="00412EB0"/>
    <w:p w14:paraId="5E45DCCD" w14:textId="77777777" w:rsidR="005B3EBA" w:rsidRPr="007B2E7A" w:rsidRDefault="006E0D9B" w:rsidP="00412EB0">
      <w:pPr>
        <w:pStyle w:val="1"/>
        <w:spacing w:before="120"/>
        <w:ind w:left="578" w:hanging="578"/>
        <w:rPr>
          <w:rFonts w:ascii="Times New Roman" w:hAnsi="Times New Roman"/>
        </w:rPr>
      </w:pPr>
      <w:bookmarkStart w:id="43" w:name="_Toc343681851"/>
      <w:bookmarkStart w:id="44" w:name="_Toc343681915"/>
      <w:bookmarkStart w:id="45" w:name="_Toc398027713"/>
      <w:bookmarkStart w:id="46" w:name="_Toc42010255"/>
      <w:r w:rsidRPr="007B2E7A">
        <w:rPr>
          <w:rFonts w:ascii="Times New Roman" w:hAnsi="Times New Roman"/>
        </w:rPr>
        <w:t>需求分析</w:t>
      </w:r>
      <w:bookmarkEnd w:id="43"/>
      <w:bookmarkEnd w:id="44"/>
      <w:bookmarkEnd w:id="45"/>
      <w:bookmarkEnd w:id="46"/>
    </w:p>
    <w:p w14:paraId="39347F23" w14:textId="77777777" w:rsidR="009E1418" w:rsidRPr="007B2E7A" w:rsidRDefault="001A772B" w:rsidP="00412EB0">
      <w:pPr>
        <w:pStyle w:val="2"/>
        <w:spacing w:before="60" w:after="0" w:line="240" w:lineRule="auto"/>
        <w:ind w:left="578" w:hanging="578"/>
        <w:rPr>
          <w:rFonts w:ascii="Times New Roman" w:hAnsi="Times New Roman"/>
        </w:rPr>
      </w:pPr>
      <w:bookmarkStart w:id="47" w:name="_Toc42010256"/>
      <w:bookmarkStart w:id="48" w:name="_Toc339459079"/>
      <w:r w:rsidRPr="007B2E7A">
        <w:rPr>
          <w:rFonts w:ascii="Times New Roman" w:hAnsi="Times New Roman"/>
        </w:rPr>
        <w:t>功能需求</w:t>
      </w:r>
      <w:bookmarkEnd w:id="47"/>
    </w:p>
    <w:p w14:paraId="2DFE3350" w14:textId="77777777" w:rsidR="009E1418" w:rsidRDefault="00D338BC" w:rsidP="00412EB0">
      <w:pPr>
        <w:rPr>
          <w:color w:val="0000CC"/>
        </w:rPr>
      </w:pPr>
      <w:r>
        <w:rPr>
          <w:rFonts w:hint="eastAsia"/>
          <w:color w:val="0000CC"/>
        </w:rPr>
        <w:t>{</w:t>
      </w:r>
      <w:r w:rsidR="00C03304" w:rsidRPr="007B2E7A">
        <w:rPr>
          <w:color w:val="0000CC"/>
        </w:rPr>
        <w:t>列出</w:t>
      </w:r>
      <w:r w:rsidR="009E1418" w:rsidRPr="007B2E7A">
        <w:rPr>
          <w:color w:val="0000CC"/>
        </w:rPr>
        <w:t>系统</w:t>
      </w:r>
      <w:r w:rsidR="00C03304" w:rsidRPr="007B2E7A">
        <w:rPr>
          <w:color w:val="0000CC"/>
        </w:rPr>
        <w:t>的功能框架</w:t>
      </w:r>
      <w:r w:rsidR="009C1D4D">
        <w:rPr>
          <w:rFonts w:hint="eastAsia"/>
          <w:color w:val="0000CC"/>
        </w:rPr>
        <w:t>，示例如下图</w:t>
      </w:r>
      <w:r w:rsidR="009E1418" w:rsidRPr="007B2E7A">
        <w:rPr>
          <w:color w:val="0000CC"/>
        </w:rPr>
        <w:t>。</w:t>
      </w:r>
      <w:r>
        <w:rPr>
          <w:rFonts w:hint="eastAsia"/>
          <w:color w:val="0000CC"/>
        </w:rPr>
        <w:t>}</w:t>
      </w:r>
    </w:p>
    <w:tbl>
      <w:tblPr>
        <w:tblW w:w="0" w:type="auto"/>
        <w:jc w:val="center"/>
        <w:tblBorders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8306"/>
      </w:tblGrid>
      <w:tr w:rsidR="009C1D4D" w:rsidRPr="00C979A5" w14:paraId="7719A564" w14:textId="77777777" w:rsidTr="00971809">
        <w:trPr>
          <w:jc w:val="center"/>
        </w:trPr>
        <w:tc>
          <w:tcPr>
            <w:tcW w:w="8306" w:type="dxa"/>
          </w:tcPr>
          <w:p w14:paraId="0C03567D" w14:textId="77777777" w:rsidR="009C1D4D" w:rsidRPr="00C979A5" w:rsidRDefault="009C1D4D" w:rsidP="00412EB0">
            <w:pPr>
              <w:pStyle w:val="aff"/>
              <w:spacing w:before="156"/>
              <w:rPr>
                <w:color w:val="0000FF"/>
              </w:rPr>
            </w:pPr>
            <w:r>
              <w:object w:dxaOrig="5077" w:dyaOrig="4033" w14:anchorId="2383AF2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2.85pt;height:201.65pt" o:ole="">
                  <v:imagedata r:id="rId8" o:title=""/>
                </v:shape>
                <o:OLEObject Type="Embed" ProgID="Visio.Drawing.15" ShapeID="_x0000_i1025" DrawAspect="Content" ObjectID="_1653066199" r:id="rId9"/>
              </w:object>
            </w:r>
          </w:p>
        </w:tc>
      </w:tr>
    </w:tbl>
    <w:p w14:paraId="2DEADF12" w14:textId="77777777" w:rsidR="009C1D4D" w:rsidRPr="009C1D4D" w:rsidRDefault="009C1D4D" w:rsidP="00412EB0">
      <w:pPr>
        <w:pStyle w:val="afd"/>
        <w:spacing w:after="156" w:line="240" w:lineRule="auto"/>
      </w:pPr>
      <w:r w:rsidRPr="009C1D4D">
        <w:rPr>
          <w:rFonts w:hint="eastAsia"/>
        </w:rPr>
        <w:t>图</w:t>
      </w:r>
      <w:r w:rsidRPr="009C1D4D">
        <w:rPr>
          <w:rFonts w:hint="eastAsia"/>
        </w:rPr>
        <w:t>1</w:t>
      </w:r>
      <w:r w:rsidRPr="009C1D4D">
        <w:t xml:space="preserve"> </w:t>
      </w:r>
      <w:r w:rsidRPr="009C1D4D">
        <w:rPr>
          <w:rFonts w:hint="eastAsia"/>
        </w:rPr>
        <w:t>系统功能结构图</w:t>
      </w:r>
    </w:p>
    <w:p w14:paraId="267C8531" w14:textId="77777777" w:rsidR="009E1418" w:rsidRDefault="00F529C6" w:rsidP="00412EB0">
      <w:pPr>
        <w:pStyle w:val="2"/>
        <w:spacing w:before="120" w:after="0" w:line="240" w:lineRule="auto"/>
        <w:ind w:left="578" w:hanging="578"/>
        <w:rPr>
          <w:rFonts w:ascii="Times New Roman" w:hAnsi="Times New Roman"/>
        </w:rPr>
      </w:pPr>
      <w:bookmarkStart w:id="49" w:name="_Toc42010257"/>
      <w:r w:rsidRPr="007B2E7A">
        <w:rPr>
          <w:rFonts w:ascii="Times New Roman" w:hAnsi="Times New Roman"/>
        </w:rPr>
        <w:t>系统架构</w:t>
      </w:r>
      <w:bookmarkEnd w:id="49"/>
    </w:p>
    <w:p w14:paraId="120E5F80" w14:textId="623818A6" w:rsidR="00D338BC" w:rsidRDefault="00D338BC" w:rsidP="00412EB0">
      <w:pPr>
        <w:rPr>
          <w:color w:val="0000CC"/>
        </w:rPr>
      </w:pPr>
    </w:p>
    <w:tbl>
      <w:tblPr>
        <w:tblW w:w="0" w:type="auto"/>
        <w:jc w:val="center"/>
        <w:tblBorders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9224"/>
        <w:gridCol w:w="222"/>
      </w:tblGrid>
      <w:tr w:rsidR="00AD3109" w:rsidRPr="00862264" w14:paraId="5F0834EB" w14:textId="0A3F5B35" w:rsidTr="00AD3109">
        <w:trPr>
          <w:jc w:val="center"/>
        </w:trPr>
        <w:tc>
          <w:tcPr>
            <w:tcW w:w="9224" w:type="dxa"/>
          </w:tcPr>
          <w:p w14:paraId="4C727BE7" w14:textId="3FDC69D8" w:rsidR="00AD3109" w:rsidRPr="00862264" w:rsidRDefault="00AD3109" w:rsidP="00412EB0">
            <w:pPr>
              <w:pStyle w:val="aff"/>
              <w:spacing w:before="156"/>
            </w:pPr>
            <w:r>
              <w:rPr>
                <w:noProof/>
              </w:rPr>
              <w:drawing>
                <wp:inline distT="0" distB="0" distL="0" distR="0" wp14:anchorId="05D54748" wp14:editId="621C5764">
                  <wp:extent cx="5998210" cy="4000500"/>
                  <wp:effectExtent l="0" t="0" r="254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98210" cy="4000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2" w:type="dxa"/>
          </w:tcPr>
          <w:p w14:paraId="3B9AA8CA" w14:textId="77777777" w:rsidR="00AD3109" w:rsidRDefault="00AD3109" w:rsidP="00412EB0">
            <w:pPr>
              <w:pStyle w:val="aff"/>
              <w:spacing w:before="156"/>
              <w:rPr>
                <w:noProof/>
              </w:rPr>
            </w:pPr>
          </w:p>
        </w:tc>
      </w:tr>
      <w:tr w:rsidR="00AD3109" w:rsidRPr="008256E8" w14:paraId="16926288" w14:textId="374A317D" w:rsidTr="00AD3109">
        <w:trPr>
          <w:jc w:val="center"/>
        </w:trPr>
        <w:tc>
          <w:tcPr>
            <w:tcW w:w="9224" w:type="dxa"/>
          </w:tcPr>
          <w:p w14:paraId="58E2F9B4" w14:textId="77777777" w:rsidR="00AD3109" w:rsidRPr="008256E8" w:rsidRDefault="00AD3109" w:rsidP="00412EB0">
            <w:pPr>
              <w:pStyle w:val="afd"/>
              <w:spacing w:after="156" w:line="240" w:lineRule="auto"/>
              <w:rPr>
                <w:sz w:val="20"/>
                <w:szCs w:val="20"/>
              </w:rPr>
            </w:pPr>
            <w:r w:rsidRPr="008256E8">
              <w:rPr>
                <w:rFonts w:hint="eastAsia"/>
                <w:sz w:val="20"/>
                <w:szCs w:val="20"/>
              </w:rPr>
              <w:t>图</w:t>
            </w:r>
            <w:r>
              <w:rPr>
                <w:rFonts w:hint="eastAsia"/>
                <w:sz w:val="20"/>
                <w:szCs w:val="20"/>
              </w:rPr>
              <w:t>1</w:t>
            </w:r>
            <w:r w:rsidRPr="008256E8">
              <w:rPr>
                <w:sz w:val="20"/>
                <w:szCs w:val="20"/>
              </w:rPr>
              <w:t xml:space="preserve"> </w:t>
            </w:r>
            <w:r w:rsidRPr="008256E8">
              <w:rPr>
                <w:rFonts w:hint="eastAsia"/>
                <w:sz w:val="20"/>
                <w:szCs w:val="20"/>
              </w:rPr>
              <w:t>系统体系结构图</w:t>
            </w:r>
          </w:p>
        </w:tc>
        <w:tc>
          <w:tcPr>
            <w:tcW w:w="222" w:type="dxa"/>
          </w:tcPr>
          <w:p w14:paraId="345955AA" w14:textId="77777777" w:rsidR="00AD3109" w:rsidRPr="008256E8" w:rsidRDefault="00AD3109" w:rsidP="00412EB0">
            <w:pPr>
              <w:pStyle w:val="afd"/>
              <w:spacing w:after="156" w:line="240" w:lineRule="auto"/>
              <w:rPr>
                <w:rFonts w:hint="eastAsia"/>
                <w:sz w:val="20"/>
                <w:szCs w:val="20"/>
              </w:rPr>
            </w:pPr>
          </w:p>
        </w:tc>
      </w:tr>
    </w:tbl>
    <w:p w14:paraId="08DAC3B7" w14:textId="77777777" w:rsidR="00D338BC" w:rsidRDefault="00D338BC" w:rsidP="00004768">
      <w:pPr>
        <w:pStyle w:val="1"/>
        <w:ind w:left="431" w:hanging="431"/>
        <w:rPr>
          <w:rFonts w:ascii="Times New Roman" w:hAnsi="Times New Roman"/>
        </w:rPr>
      </w:pPr>
      <w:bookmarkStart w:id="50" w:name="_Toc42010258"/>
      <w:r w:rsidRPr="00D338BC">
        <w:rPr>
          <w:rFonts w:ascii="Times New Roman" w:hAnsi="Times New Roman" w:hint="eastAsia"/>
        </w:rPr>
        <w:t>技术方案</w:t>
      </w:r>
      <w:bookmarkEnd w:id="50"/>
    </w:p>
    <w:p w14:paraId="61B9B3EC" w14:textId="700F114C" w:rsidR="00D338BC" w:rsidRPr="00AD3109" w:rsidRDefault="00AD3109" w:rsidP="00AD3109">
      <w:pPr>
        <w:ind w:firstLine="42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Java1.8</w:t>
      </w:r>
      <w:r>
        <w:rPr>
          <w:rFonts w:hint="eastAsia"/>
        </w:rPr>
        <w:t>进行后台程序编写，</w:t>
      </w:r>
      <w:r>
        <w:rPr>
          <w:rFonts w:hint="eastAsia"/>
        </w:rPr>
        <w:t>JSP</w:t>
      </w:r>
      <w:r>
        <w:rPr>
          <w:rFonts w:hint="eastAsia"/>
        </w:rPr>
        <w:t>配合</w:t>
      </w:r>
      <w:r>
        <w:rPr>
          <w:rFonts w:hint="eastAsia"/>
        </w:rPr>
        <w:t>HTML</w:t>
      </w:r>
      <w:r>
        <w:rPr>
          <w:rFonts w:hint="eastAsia"/>
        </w:rPr>
        <w:t>完成前端的开发，</w:t>
      </w:r>
      <w:r>
        <w:rPr>
          <w:rFonts w:hint="eastAsia"/>
        </w:rPr>
        <w:t>Servlet</w:t>
      </w:r>
      <w:r>
        <w:rPr>
          <w:rFonts w:hint="eastAsia"/>
        </w:rPr>
        <w:t>实现后端的控制以及响</w:t>
      </w:r>
      <w:r>
        <w:rPr>
          <w:rFonts w:hint="eastAsia"/>
        </w:rPr>
        <w:lastRenderedPageBreak/>
        <w:t>应，数据库使用</w:t>
      </w:r>
      <w:r>
        <w:rPr>
          <w:rFonts w:hint="eastAsia"/>
        </w:rPr>
        <w:t>Google</w:t>
      </w:r>
      <w:r>
        <w:t xml:space="preserve"> </w:t>
      </w:r>
      <w:r>
        <w:rPr>
          <w:rFonts w:hint="eastAsia"/>
        </w:rPr>
        <w:t>Cloud</w:t>
      </w:r>
      <w:r>
        <w:t xml:space="preserve"> </w:t>
      </w:r>
      <w:r>
        <w:rPr>
          <w:rFonts w:hint="eastAsia"/>
        </w:rPr>
        <w:t>Platform</w:t>
      </w:r>
      <w:r>
        <w:rPr>
          <w:rFonts w:hint="eastAsia"/>
        </w:rPr>
        <w:t>的云端数据库，</w:t>
      </w:r>
      <w:r>
        <w:rPr>
          <w:rFonts w:hint="eastAsia"/>
        </w:rPr>
        <w:t>MySQL5.7</w:t>
      </w:r>
      <w:r>
        <w:rPr>
          <w:rFonts w:hint="eastAsia"/>
        </w:rPr>
        <w:t>版本，以存储用户信息。</w:t>
      </w:r>
      <w:r>
        <w:rPr>
          <w:rFonts w:hint="eastAsia"/>
        </w:rPr>
        <w:t>Web</w:t>
      </w:r>
      <w:r>
        <w:rPr>
          <w:rFonts w:hint="eastAsia"/>
        </w:rPr>
        <w:t>服务器建设在</w:t>
      </w:r>
      <w:r>
        <w:rPr>
          <w:rFonts w:hint="eastAsia"/>
        </w:rPr>
        <w:t>Apache</w:t>
      </w:r>
      <w:r>
        <w:t xml:space="preserve"> Tomcat</w:t>
      </w:r>
      <w:r>
        <w:rPr>
          <w:rFonts w:hint="eastAsia"/>
        </w:rPr>
        <w:t>环境下。</w:t>
      </w:r>
    </w:p>
    <w:p w14:paraId="2C384E63" w14:textId="77777777" w:rsidR="009E28EC" w:rsidRPr="007B2E7A" w:rsidRDefault="009E28EC" w:rsidP="00412EB0">
      <w:pPr>
        <w:pStyle w:val="1"/>
        <w:ind w:left="431" w:hanging="431"/>
        <w:rPr>
          <w:rFonts w:ascii="Times New Roman" w:hAnsi="Times New Roman"/>
        </w:rPr>
      </w:pPr>
      <w:bookmarkStart w:id="51" w:name="_Toc140810991"/>
      <w:bookmarkStart w:id="52" w:name="_Toc42010259"/>
      <w:r w:rsidRPr="007B2E7A">
        <w:rPr>
          <w:rFonts w:ascii="Times New Roman" w:hAnsi="Times New Roman"/>
        </w:rPr>
        <w:t>实际开发结果</w:t>
      </w:r>
      <w:bookmarkEnd w:id="51"/>
      <w:bookmarkEnd w:id="52"/>
    </w:p>
    <w:p w14:paraId="0723E3CA" w14:textId="6A6DE903" w:rsidR="009E28EC" w:rsidRPr="00AD3109" w:rsidRDefault="00AD3109" w:rsidP="00AD3109">
      <w:pPr>
        <w:widowControl/>
        <w:ind w:left="420"/>
        <w:jc w:val="left"/>
        <w:rPr>
          <w:rFonts w:hint="eastAsia"/>
          <w:bCs/>
          <w:kern w:val="0"/>
          <w:szCs w:val="21"/>
        </w:rPr>
      </w:pPr>
      <w:r>
        <w:rPr>
          <w:rFonts w:hint="eastAsia"/>
          <w:bCs/>
          <w:kern w:val="0"/>
          <w:szCs w:val="21"/>
        </w:rPr>
        <w:t>实现了</w:t>
      </w:r>
      <w:r w:rsidR="00AE0F3A">
        <w:rPr>
          <w:rFonts w:hint="eastAsia"/>
          <w:bCs/>
          <w:kern w:val="0"/>
          <w:szCs w:val="21"/>
        </w:rPr>
        <w:t>多个学生登入，分学期查看课表，分学期查看成绩，查看其他班级的课表。</w:t>
      </w:r>
    </w:p>
    <w:p w14:paraId="06E67C3A" w14:textId="77777777" w:rsidR="00951923" w:rsidRPr="007B2E7A" w:rsidRDefault="00951923" w:rsidP="00412EB0">
      <w:pPr>
        <w:pStyle w:val="2"/>
        <w:spacing w:before="60" w:after="0" w:line="240" w:lineRule="auto"/>
        <w:ind w:left="578" w:hanging="578"/>
        <w:rPr>
          <w:rFonts w:ascii="Times New Roman" w:hAnsi="Times New Roman"/>
        </w:rPr>
      </w:pPr>
      <w:bookmarkStart w:id="53" w:name="_Toc42010260"/>
      <w:r w:rsidRPr="007B2E7A">
        <w:rPr>
          <w:rFonts w:ascii="Times New Roman" w:hAnsi="Times New Roman"/>
        </w:rPr>
        <w:t>数据库</w:t>
      </w:r>
      <w:bookmarkEnd w:id="53"/>
    </w:p>
    <w:p w14:paraId="53386741" w14:textId="77777777" w:rsidR="00C11111" w:rsidRPr="007B2E7A" w:rsidRDefault="00C11111" w:rsidP="00412EB0">
      <w:pPr>
        <w:rPr>
          <w:color w:val="0000CC"/>
          <w:sz w:val="24"/>
        </w:rPr>
      </w:pPr>
      <w:r w:rsidRPr="007B2E7A">
        <w:rPr>
          <w:color w:val="0000CC"/>
          <w:sz w:val="24"/>
        </w:rPr>
        <w:t>{</w:t>
      </w:r>
      <w:r w:rsidRPr="007B2E7A">
        <w:rPr>
          <w:color w:val="0000CC"/>
          <w:sz w:val="24"/>
        </w:rPr>
        <w:t>画出数据库表结构图</w:t>
      </w:r>
      <w:r w:rsidR="009A700C">
        <w:rPr>
          <w:rFonts w:hint="eastAsia"/>
          <w:color w:val="0000CC"/>
          <w:sz w:val="24"/>
        </w:rPr>
        <w:t>，该结构图可以在数据库系统中获取，下图为示例</w:t>
      </w:r>
      <w:r w:rsidRPr="007B2E7A">
        <w:rPr>
          <w:color w:val="0000CC"/>
          <w:sz w:val="24"/>
        </w:rPr>
        <w:t>。</w:t>
      </w:r>
      <w:r w:rsidRPr="007B2E7A">
        <w:rPr>
          <w:color w:val="0000CC"/>
          <w:sz w:val="24"/>
        </w:rPr>
        <w:t>}</w:t>
      </w:r>
    </w:p>
    <w:p w14:paraId="35DE0C92" w14:textId="37DC6D1E" w:rsidR="007B2E7A" w:rsidRPr="007B2E7A" w:rsidRDefault="00EA2D78" w:rsidP="00412EB0">
      <w:pPr>
        <w:pStyle w:val="afa"/>
        <w:keepNext/>
        <w:spacing w:line="240" w:lineRule="auto"/>
        <w:ind w:firstLineChars="0" w:firstLine="0"/>
        <w:jc w:val="center"/>
      </w:pPr>
      <w:r w:rsidRPr="007B2E7A">
        <w:rPr>
          <w:noProof/>
        </w:rPr>
        <w:drawing>
          <wp:inline distT="0" distB="0" distL="0" distR="0" wp14:anchorId="7FD9217A" wp14:editId="7D300FD6">
            <wp:extent cx="5273040" cy="4808220"/>
            <wp:effectExtent l="0" t="0" r="0" b="0"/>
            <wp:docPr id="3" name="图片 8" descr="F:\毕业设计\中期\Diagram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F:\毕业设计\中期\Diagram 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480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4" w:name="_GoBack"/>
      <w:bookmarkEnd w:id="54"/>
    </w:p>
    <w:p w14:paraId="2294FC5B" w14:textId="77777777" w:rsidR="007B2E7A" w:rsidRPr="007B2E7A" w:rsidRDefault="007B2E7A" w:rsidP="00412EB0">
      <w:pPr>
        <w:pStyle w:val="af4"/>
        <w:spacing w:line="240" w:lineRule="auto"/>
        <w:jc w:val="center"/>
        <w:rPr>
          <w:rFonts w:ascii="Times New Roman" w:eastAsia="宋体" w:hAnsi="Times New Roman"/>
          <w:sz w:val="21"/>
          <w:szCs w:val="21"/>
        </w:rPr>
      </w:pPr>
      <w:bookmarkStart w:id="55" w:name="_Ref10385950"/>
      <w:r w:rsidRPr="007B2E7A">
        <w:rPr>
          <w:rFonts w:ascii="Times New Roman" w:eastAsia="宋体" w:hAnsi="Times New Roman"/>
          <w:sz w:val="21"/>
          <w:szCs w:val="21"/>
        </w:rPr>
        <w:t>图</w:t>
      </w:r>
      <w:bookmarkEnd w:id="55"/>
      <w:r w:rsidRPr="007B2E7A">
        <w:rPr>
          <w:rFonts w:ascii="Times New Roman" w:eastAsia="宋体" w:hAnsi="Times New Roman"/>
          <w:sz w:val="21"/>
          <w:szCs w:val="21"/>
        </w:rPr>
        <w:t xml:space="preserve">1 </w:t>
      </w:r>
      <w:r w:rsidRPr="007B2E7A">
        <w:rPr>
          <w:rFonts w:ascii="Times New Roman" w:eastAsia="宋体" w:hAnsi="Times New Roman"/>
          <w:sz w:val="21"/>
          <w:szCs w:val="21"/>
        </w:rPr>
        <w:t>数据库模型图</w:t>
      </w:r>
    </w:p>
    <w:p w14:paraId="48A1F531" w14:textId="77777777" w:rsidR="00C11111" w:rsidRPr="007B2E7A" w:rsidRDefault="00C11111" w:rsidP="00412EB0"/>
    <w:p w14:paraId="0848333E" w14:textId="77777777" w:rsidR="005D5A74" w:rsidRPr="007B2E7A" w:rsidRDefault="005D5A74" w:rsidP="00412EB0">
      <w:pPr>
        <w:rPr>
          <w:color w:val="0000CC"/>
          <w:sz w:val="24"/>
        </w:rPr>
      </w:pPr>
      <w:r w:rsidRPr="007B2E7A">
        <w:rPr>
          <w:color w:val="0000CC"/>
          <w:sz w:val="24"/>
        </w:rPr>
        <w:t>{</w:t>
      </w:r>
      <w:r w:rsidRPr="007B2E7A">
        <w:rPr>
          <w:color w:val="0000CC"/>
          <w:sz w:val="24"/>
        </w:rPr>
        <w:t>列出数据库中的所有表，对每一个表进行详细说明</w:t>
      </w:r>
      <w:r w:rsidR="009A700C">
        <w:rPr>
          <w:rFonts w:hint="eastAsia"/>
          <w:color w:val="0000CC"/>
          <w:sz w:val="24"/>
        </w:rPr>
        <w:t>，见下面示例</w:t>
      </w:r>
      <w:r w:rsidRPr="007B2E7A">
        <w:rPr>
          <w:color w:val="0000CC"/>
          <w:sz w:val="24"/>
        </w:rPr>
        <w:t>。</w:t>
      </w:r>
      <w:r w:rsidRPr="007B2E7A">
        <w:rPr>
          <w:color w:val="0000CC"/>
          <w:sz w:val="24"/>
        </w:rPr>
        <w:t>}</w:t>
      </w:r>
    </w:p>
    <w:p w14:paraId="54E28E37" w14:textId="77777777" w:rsidR="007B2E7A" w:rsidRPr="007B2E7A" w:rsidRDefault="007B2E7A" w:rsidP="00412EB0">
      <w:pPr>
        <w:pStyle w:val="af4"/>
        <w:keepNext/>
        <w:spacing w:line="240" w:lineRule="auto"/>
        <w:jc w:val="center"/>
        <w:rPr>
          <w:rFonts w:ascii="Times New Roman" w:eastAsia="宋体" w:hAnsi="Times New Roman"/>
          <w:sz w:val="21"/>
          <w:szCs w:val="21"/>
        </w:rPr>
      </w:pPr>
      <w:bookmarkStart w:id="56" w:name="_Ref10386147"/>
      <w:r w:rsidRPr="007B2E7A">
        <w:rPr>
          <w:rFonts w:ascii="Times New Roman" w:eastAsia="宋体" w:hAnsi="Times New Roman"/>
          <w:sz w:val="21"/>
          <w:szCs w:val="21"/>
        </w:rPr>
        <w:t>表</w:t>
      </w:r>
      <w:r>
        <w:rPr>
          <w:rFonts w:ascii="Times New Roman" w:eastAsia="宋体" w:hAnsi="Times New Roman" w:hint="eastAsia"/>
          <w:sz w:val="21"/>
          <w:szCs w:val="21"/>
        </w:rPr>
        <w:t>2</w:t>
      </w:r>
      <w:bookmarkEnd w:id="56"/>
      <w:r w:rsidRPr="007B2E7A">
        <w:rPr>
          <w:rFonts w:ascii="Times New Roman" w:eastAsia="宋体" w:hAnsi="Times New Roman"/>
          <w:sz w:val="21"/>
          <w:szCs w:val="21"/>
        </w:rPr>
        <w:t xml:space="preserve"> </w:t>
      </w:r>
      <w:r w:rsidR="002F6758">
        <w:rPr>
          <w:rFonts w:ascii="Times New Roman" w:eastAsia="宋体" w:hAnsi="Times New Roman" w:hint="eastAsia"/>
          <w:sz w:val="21"/>
          <w:szCs w:val="21"/>
        </w:rPr>
        <w:t>数据库</w:t>
      </w:r>
      <w:r w:rsidRPr="007B2E7A">
        <w:rPr>
          <w:rFonts w:ascii="Times New Roman" w:eastAsia="宋体" w:hAnsi="Times New Roman"/>
          <w:sz w:val="21"/>
          <w:szCs w:val="21"/>
        </w:rPr>
        <w:t>表清单</w:t>
      </w:r>
    </w:p>
    <w:tbl>
      <w:tblPr>
        <w:tblW w:w="74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2"/>
        <w:gridCol w:w="2410"/>
        <w:gridCol w:w="1842"/>
        <w:gridCol w:w="2226"/>
      </w:tblGrid>
      <w:tr w:rsidR="007B2E7A" w:rsidRPr="007B2E7A" w14:paraId="7BE21B5D" w14:textId="77777777" w:rsidTr="00971809">
        <w:trPr>
          <w:jc w:val="center"/>
        </w:trPr>
        <w:tc>
          <w:tcPr>
            <w:tcW w:w="1002" w:type="dxa"/>
            <w:shd w:val="clear" w:color="auto" w:fill="F2F2F2"/>
          </w:tcPr>
          <w:p w14:paraId="1276B2C5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t>序号</w:t>
            </w:r>
          </w:p>
        </w:tc>
        <w:tc>
          <w:tcPr>
            <w:tcW w:w="2410" w:type="dxa"/>
            <w:shd w:val="clear" w:color="auto" w:fill="F2F2F2"/>
          </w:tcPr>
          <w:p w14:paraId="6EB4DA6C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t>物理表名</w:t>
            </w:r>
          </w:p>
        </w:tc>
        <w:tc>
          <w:tcPr>
            <w:tcW w:w="1842" w:type="dxa"/>
            <w:shd w:val="clear" w:color="auto" w:fill="F2F2F2"/>
          </w:tcPr>
          <w:p w14:paraId="2B2C5D8B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t>中文名称</w:t>
            </w:r>
          </w:p>
        </w:tc>
        <w:tc>
          <w:tcPr>
            <w:tcW w:w="2226" w:type="dxa"/>
            <w:shd w:val="clear" w:color="auto" w:fill="F2F2F2"/>
          </w:tcPr>
          <w:p w14:paraId="600D5E28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t>说明</w:t>
            </w:r>
          </w:p>
        </w:tc>
      </w:tr>
      <w:tr w:rsidR="007B2E7A" w:rsidRPr="007B2E7A" w14:paraId="7DD7ABF2" w14:textId="77777777" w:rsidTr="00971809">
        <w:trPr>
          <w:jc w:val="center"/>
        </w:trPr>
        <w:tc>
          <w:tcPr>
            <w:tcW w:w="1002" w:type="dxa"/>
            <w:shd w:val="clear" w:color="auto" w:fill="F2F2F2"/>
          </w:tcPr>
          <w:p w14:paraId="2C40C223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t>1</w:t>
            </w:r>
          </w:p>
        </w:tc>
        <w:tc>
          <w:tcPr>
            <w:tcW w:w="2410" w:type="dxa"/>
            <w:shd w:val="clear" w:color="auto" w:fill="auto"/>
          </w:tcPr>
          <w:p w14:paraId="4B647C3A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971809">
              <w:rPr>
                <w:rFonts w:ascii="Times New Roman" w:hAnsi="Times New Roman"/>
                <w:szCs w:val="21"/>
              </w:rPr>
              <w:t>teacherinfo</w:t>
            </w:r>
            <w:proofErr w:type="spellEnd"/>
          </w:p>
        </w:tc>
        <w:tc>
          <w:tcPr>
            <w:tcW w:w="1842" w:type="dxa"/>
            <w:shd w:val="clear" w:color="auto" w:fill="auto"/>
          </w:tcPr>
          <w:p w14:paraId="68FE89CB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教师表</w:t>
            </w:r>
          </w:p>
        </w:tc>
        <w:tc>
          <w:tcPr>
            <w:tcW w:w="2226" w:type="dxa"/>
            <w:shd w:val="clear" w:color="auto" w:fill="auto"/>
          </w:tcPr>
          <w:p w14:paraId="07F930F4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教师信息</w:t>
            </w:r>
          </w:p>
        </w:tc>
      </w:tr>
      <w:tr w:rsidR="007B2E7A" w:rsidRPr="007B2E7A" w14:paraId="0079902F" w14:textId="77777777" w:rsidTr="00971809">
        <w:trPr>
          <w:jc w:val="center"/>
        </w:trPr>
        <w:tc>
          <w:tcPr>
            <w:tcW w:w="1002" w:type="dxa"/>
            <w:shd w:val="clear" w:color="auto" w:fill="F2F2F2"/>
          </w:tcPr>
          <w:p w14:paraId="55EC62AA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t>2</w:t>
            </w:r>
          </w:p>
        </w:tc>
        <w:tc>
          <w:tcPr>
            <w:tcW w:w="2410" w:type="dxa"/>
            <w:shd w:val="clear" w:color="auto" w:fill="auto"/>
          </w:tcPr>
          <w:p w14:paraId="6892086B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971809">
              <w:rPr>
                <w:rFonts w:ascii="Times New Roman" w:hAnsi="Times New Roman"/>
                <w:szCs w:val="21"/>
              </w:rPr>
              <w:t>classinfo</w:t>
            </w:r>
            <w:proofErr w:type="spellEnd"/>
          </w:p>
        </w:tc>
        <w:tc>
          <w:tcPr>
            <w:tcW w:w="1842" w:type="dxa"/>
            <w:shd w:val="clear" w:color="auto" w:fill="auto"/>
          </w:tcPr>
          <w:p w14:paraId="4559E9F5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班级表</w:t>
            </w:r>
          </w:p>
        </w:tc>
        <w:tc>
          <w:tcPr>
            <w:tcW w:w="2226" w:type="dxa"/>
            <w:shd w:val="clear" w:color="auto" w:fill="auto"/>
          </w:tcPr>
          <w:p w14:paraId="257123DD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班级信息</w:t>
            </w:r>
          </w:p>
        </w:tc>
      </w:tr>
      <w:tr w:rsidR="007B2E7A" w:rsidRPr="007B2E7A" w14:paraId="6D79EE9D" w14:textId="77777777" w:rsidTr="00971809">
        <w:trPr>
          <w:jc w:val="center"/>
        </w:trPr>
        <w:tc>
          <w:tcPr>
            <w:tcW w:w="1002" w:type="dxa"/>
            <w:shd w:val="clear" w:color="auto" w:fill="F2F2F2"/>
          </w:tcPr>
          <w:p w14:paraId="529D05B5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14:paraId="6CF0D827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971809">
              <w:rPr>
                <w:rFonts w:ascii="Times New Roman" w:hAnsi="Times New Roman"/>
                <w:szCs w:val="21"/>
              </w:rPr>
              <w:t>studentinfo</w:t>
            </w:r>
            <w:proofErr w:type="spellEnd"/>
          </w:p>
        </w:tc>
        <w:tc>
          <w:tcPr>
            <w:tcW w:w="1842" w:type="dxa"/>
            <w:shd w:val="clear" w:color="auto" w:fill="auto"/>
          </w:tcPr>
          <w:p w14:paraId="6EA14EF2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学生表</w:t>
            </w:r>
          </w:p>
        </w:tc>
        <w:tc>
          <w:tcPr>
            <w:tcW w:w="2226" w:type="dxa"/>
            <w:shd w:val="clear" w:color="auto" w:fill="auto"/>
          </w:tcPr>
          <w:p w14:paraId="3D5E80A4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学生信息</w:t>
            </w:r>
          </w:p>
        </w:tc>
      </w:tr>
      <w:tr w:rsidR="007B2E7A" w:rsidRPr="007B2E7A" w14:paraId="46976DBC" w14:textId="77777777" w:rsidTr="00971809">
        <w:trPr>
          <w:jc w:val="center"/>
        </w:trPr>
        <w:tc>
          <w:tcPr>
            <w:tcW w:w="1002" w:type="dxa"/>
            <w:shd w:val="clear" w:color="auto" w:fill="F2F2F2"/>
          </w:tcPr>
          <w:p w14:paraId="79C3F178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t>4</w:t>
            </w:r>
          </w:p>
        </w:tc>
        <w:tc>
          <w:tcPr>
            <w:tcW w:w="2410" w:type="dxa"/>
            <w:shd w:val="clear" w:color="auto" w:fill="auto"/>
          </w:tcPr>
          <w:p w14:paraId="6D139349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971809">
              <w:rPr>
                <w:rFonts w:ascii="Times New Roman" w:hAnsi="Times New Roman"/>
                <w:szCs w:val="21"/>
              </w:rPr>
              <w:t>courseinfo</w:t>
            </w:r>
            <w:proofErr w:type="spellEnd"/>
          </w:p>
        </w:tc>
        <w:tc>
          <w:tcPr>
            <w:tcW w:w="1842" w:type="dxa"/>
            <w:shd w:val="clear" w:color="auto" w:fill="auto"/>
          </w:tcPr>
          <w:p w14:paraId="230639C1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科目表</w:t>
            </w:r>
          </w:p>
        </w:tc>
        <w:tc>
          <w:tcPr>
            <w:tcW w:w="2226" w:type="dxa"/>
            <w:shd w:val="clear" w:color="auto" w:fill="auto"/>
          </w:tcPr>
          <w:p w14:paraId="40E259AF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考试科目信息</w:t>
            </w:r>
          </w:p>
        </w:tc>
      </w:tr>
      <w:tr w:rsidR="007B2E7A" w:rsidRPr="007B2E7A" w14:paraId="5E9E05A5" w14:textId="77777777" w:rsidTr="00971809">
        <w:trPr>
          <w:jc w:val="center"/>
        </w:trPr>
        <w:tc>
          <w:tcPr>
            <w:tcW w:w="1002" w:type="dxa"/>
            <w:shd w:val="clear" w:color="auto" w:fill="F2F2F2"/>
          </w:tcPr>
          <w:p w14:paraId="3A599300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t>5</w:t>
            </w:r>
          </w:p>
        </w:tc>
        <w:tc>
          <w:tcPr>
            <w:tcW w:w="2410" w:type="dxa"/>
            <w:shd w:val="clear" w:color="auto" w:fill="auto"/>
          </w:tcPr>
          <w:p w14:paraId="19692857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971809">
              <w:rPr>
                <w:rFonts w:ascii="Times New Roman" w:hAnsi="Times New Roman"/>
                <w:szCs w:val="21"/>
              </w:rPr>
              <w:t>gradeinfo</w:t>
            </w:r>
            <w:proofErr w:type="spellEnd"/>
          </w:p>
        </w:tc>
        <w:tc>
          <w:tcPr>
            <w:tcW w:w="1842" w:type="dxa"/>
            <w:shd w:val="clear" w:color="auto" w:fill="auto"/>
          </w:tcPr>
          <w:p w14:paraId="723D5410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年级表</w:t>
            </w:r>
          </w:p>
        </w:tc>
        <w:tc>
          <w:tcPr>
            <w:tcW w:w="2226" w:type="dxa"/>
            <w:shd w:val="clear" w:color="auto" w:fill="auto"/>
          </w:tcPr>
          <w:p w14:paraId="35CEEE70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年级信息</w:t>
            </w:r>
          </w:p>
        </w:tc>
      </w:tr>
      <w:tr w:rsidR="007B2E7A" w:rsidRPr="007B2E7A" w14:paraId="2C1A5B74" w14:textId="77777777" w:rsidTr="00971809">
        <w:trPr>
          <w:jc w:val="center"/>
        </w:trPr>
        <w:tc>
          <w:tcPr>
            <w:tcW w:w="1002" w:type="dxa"/>
            <w:shd w:val="clear" w:color="auto" w:fill="F2F2F2"/>
          </w:tcPr>
          <w:p w14:paraId="6F4B654D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t>6</w:t>
            </w:r>
          </w:p>
        </w:tc>
        <w:tc>
          <w:tcPr>
            <w:tcW w:w="2410" w:type="dxa"/>
            <w:shd w:val="clear" w:color="auto" w:fill="auto"/>
          </w:tcPr>
          <w:p w14:paraId="3A7A3D6C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971809">
              <w:rPr>
                <w:rFonts w:ascii="Times New Roman" w:hAnsi="Times New Roman"/>
                <w:szCs w:val="21"/>
              </w:rPr>
              <w:t>subjectinfo</w:t>
            </w:r>
            <w:proofErr w:type="spellEnd"/>
          </w:p>
        </w:tc>
        <w:tc>
          <w:tcPr>
            <w:tcW w:w="1842" w:type="dxa"/>
            <w:shd w:val="clear" w:color="auto" w:fill="auto"/>
          </w:tcPr>
          <w:p w14:paraId="7E933B36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试题表</w:t>
            </w:r>
          </w:p>
        </w:tc>
        <w:tc>
          <w:tcPr>
            <w:tcW w:w="2226" w:type="dxa"/>
            <w:shd w:val="clear" w:color="auto" w:fill="auto"/>
          </w:tcPr>
          <w:p w14:paraId="715384CB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试题信息</w:t>
            </w:r>
          </w:p>
        </w:tc>
      </w:tr>
      <w:tr w:rsidR="007B2E7A" w:rsidRPr="007B2E7A" w14:paraId="091345E7" w14:textId="77777777" w:rsidTr="00971809">
        <w:trPr>
          <w:jc w:val="center"/>
        </w:trPr>
        <w:tc>
          <w:tcPr>
            <w:tcW w:w="1002" w:type="dxa"/>
            <w:shd w:val="clear" w:color="auto" w:fill="F2F2F2"/>
          </w:tcPr>
          <w:p w14:paraId="0A3346CA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lastRenderedPageBreak/>
              <w:t>7</w:t>
            </w:r>
          </w:p>
        </w:tc>
        <w:tc>
          <w:tcPr>
            <w:tcW w:w="2410" w:type="dxa"/>
            <w:shd w:val="clear" w:color="auto" w:fill="auto"/>
          </w:tcPr>
          <w:p w14:paraId="6C2F5818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971809">
              <w:rPr>
                <w:rFonts w:ascii="Times New Roman" w:hAnsi="Times New Roman"/>
                <w:szCs w:val="21"/>
              </w:rPr>
              <w:t>examsubjectmiddleinfo</w:t>
            </w:r>
            <w:proofErr w:type="spellEnd"/>
          </w:p>
        </w:tc>
        <w:tc>
          <w:tcPr>
            <w:tcW w:w="1842" w:type="dxa"/>
            <w:shd w:val="clear" w:color="auto" w:fill="auto"/>
          </w:tcPr>
          <w:p w14:paraId="6F539111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试题试卷表</w:t>
            </w:r>
          </w:p>
        </w:tc>
        <w:tc>
          <w:tcPr>
            <w:tcW w:w="2226" w:type="dxa"/>
            <w:shd w:val="clear" w:color="auto" w:fill="auto"/>
          </w:tcPr>
          <w:p w14:paraId="73F13F38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试题试卷关系表</w:t>
            </w:r>
          </w:p>
        </w:tc>
      </w:tr>
      <w:tr w:rsidR="007B2E7A" w:rsidRPr="007B2E7A" w14:paraId="67BF190A" w14:textId="77777777" w:rsidTr="00971809">
        <w:trPr>
          <w:jc w:val="center"/>
        </w:trPr>
        <w:tc>
          <w:tcPr>
            <w:tcW w:w="1002" w:type="dxa"/>
            <w:shd w:val="clear" w:color="auto" w:fill="F2F2F2"/>
          </w:tcPr>
          <w:p w14:paraId="436D5A74" w14:textId="77777777" w:rsidR="007B2E7A" w:rsidRPr="00971809" w:rsidRDefault="007B2E7A" w:rsidP="00971809">
            <w:pPr>
              <w:pStyle w:val="af3"/>
              <w:spacing w:line="240" w:lineRule="auto"/>
              <w:jc w:val="center"/>
              <w:rPr>
                <w:rFonts w:ascii="Times New Roman" w:hAnsi="Times New Roman"/>
                <w:b/>
                <w:szCs w:val="21"/>
              </w:rPr>
            </w:pPr>
            <w:r w:rsidRPr="00971809">
              <w:rPr>
                <w:rFonts w:ascii="Times New Roman" w:hAnsi="Times New Roman"/>
                <w:b/>
                <w:szCs w:val="21"/>
              </w:rPr>
              <w:t>8</w:t>
            </w:r>
          </w:p>
        </w:tc>
        <w:tc>
          <w:tcPr>
            <w:tcW w:w="2410" w:type="dxa"/>
            <w:shd w:val="clear" w:color="auto" w:fill="auto"/>
          </w:tcPr>
          <w:p w14:paraId="5533DC12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971809">
              <w:rPr>
                <w:rFonts w:ascii="Times New Roman" w:hAnsi="Times New Roman"/>
                <w:szCs w:val="21"/>
              </w:rPr>
              <w:t>exampaperinfo</w:t>
            </w:r>
            <w:proofErr w:type="spellEnd"/>
          </w:p>
        </w:tc>
        <w:tc>
          <w:tcPr>
            <w:tcW w:w="1842" w:type="dxa"/>
            <w:shd w:val="clear" w:color="auto" w:fill="auto"/>
          </w:tcPr>
          <w:p w14:paraId="418E86C4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试卷表</w:t>
            </w:r>
          </w:p>
        </w:tc>
        <w:tc>
          <w:tcPr>
            <w:tcW w:w="2226" w:type="dxa"/>
            <w:shd w:val="clear" w:color="auto" w:fill="auto"/>
          </w:tcPr>
          <w:p w14:paraId="13D4DA15" w14:textId="77777777" w:rsidR="007B2E7A" w:rsidRPr="00971809" w:rsidRDefault="007B2E7A" w:rsidP="00971809">
            <w:pPr>
              <w:pStyle w:val="af3"/>
              <w:spacing w:line="240" w:lineRule="auto"/>
              <w:rPr>
                <w:rFonts w:ascii="Times New Roman" w:hAnsi="Times New Roman"/>
                <w:szCs w:val="21"/>
              </w:rPr>
            </w:pPr>
            <w:r w:rsidRPr="00971809">
              <w:rPr>
                <w:rFonts w:ascii="Times New Roman" w:hAnsi="Times New Roman"/>
                <w:szCs w:val="21"/>
              </w:rPr>
              <w:t>试卷信息</w:t>
            </w:r>
          </w:p>
        </w:tc>
      </w:tr>
    </w:tbl>
    <w:p w14:paraId="2930846D" w14:textId="77777777" w:rsidR="00C2041A" w:rsidRPr="007B2E7A" w:rsidRDefault="00C2041A" w:rsidP="00412EB0">
      <w:pPr>
        <w:pStyle w:val="2"/>
        <w:spacing w:before="60" w:after="0" w:line="240" w:lineRule="auto"/>
        <w:ind w:left="578" w:hanging="578"/>
        <w:rPr>
          <w:rFonts w:ascii="Times New Roman" w:hAnsi="Times New Roman"/>
        </w:rPr>
      </w:pPr>
      <w:bookmarkStart w:id="57" w:name="_Toc42010261"/>
      <w:r w:rsidRPr="007B2E7A">
        <w:rPr>
          <w:rFonts w:ascii="Times New Roman" w:hAnsi="Times New Roman"/>
        </w:rPr>
        <w:t>源代码</w:t>
      </w:r>
      <w:bookmarkEnd w:id="57"/>
    </w:p>
    <w:p w14:paraId="455523BD" w14:textId="77777777" w:rsidR="00C2041A" w:rsidRPr="007B2E7A" w:rsidRDefault="00C2041A" w:rsidP="008F7CC9">
      <w:r w:rsidRPr="007B2E7A">
        <w:rPr>
          <w:color w:val="0000CC"/>
        </w:rPr>
        <w:t>{</w:t>
      </w:r>
      <w:r w:rsidRPr="007B2E7A">
        <w:rPr>
          <w:color w:val="0000CC"/>
        </w:rPr>
        <w:t>列出项目的所有源代码。</w:t>
      </w:r>
      <w:r w:rsidRPr="007B2E7A">
        <w:rPr>
          <w:color w:val="0000CC"/>
        </w:rPr>
        <w:t>}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8"/>
        <w:gridCol w:w="2199"/>
        <w:gridCol w:w="3827"/>
        <w:gridCol w:w="2551"/>
      </w:tblGrid>
      <w:tr w:rsidR="00D966B9" w:rsidRPr="007B2E7A" w14:paraId="7A80B75F" w14:textId="77777777" w:rsidTr="00D966B9">
        <w:trPr>
          <w:jc w:val="center"/>
        </w:trPr>
        <w:tc>
          <w:tcPr>
            <w:tcW w:w="9265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E48D0D7" w14:textId="77777777" w:rsidR="00D966B9" w:rsidRPr="007B2E7A" w:rsidRDefault="00D966B9" w:rsidP="00412EB0">
            <w:pPr>
              <w:jc w:val="center"/>
              <w:rPr>
                <w:szCs w:val="21"/>
              </w:rPr>
            </w:pPr>
            <w:r w:rsidRPr="007B2E7A">
              <w:rPr>
                <w:szCs w:val="21"/>
              </w:rPr>
              <w:t>表</w:t>
            </w:r>
            <w:r w:rsidRPr="007B2E7A">
              <w:rPr>
                <w:szCs w:val="21"/>
              </w:rPr>
              <w:t xml:space="preserve">5 </w:t>
            </w:r>
            <w:r w:rsidRPr="007B2E7A">
              <w:rPr>
                <w:szCs w:val="21"/>
              </w:rPr>
              <w:t>源代码</w:t>
            </w:r>
          </w:p>
        </w:tc>
      </w:tr>
      <w:tr w:rsidR="00141F0E" w:rsidRPr="007B2E7A" w14:paraId="2E0780DC" w14:textId="77777777" w:rsidTr="00D966B9">
        <w:trPr>
          <w:jc w:val="center"/>
        </w:trPr>
        <w:tc>
          <w:tcPr>
            <w:tcW w:w="688" w:type="dxa"/>
            <w:tcBorders>
              <w:top w:val="single" w:sz="4" w:space="0" w:color="auto"/>
            </w:tcBorders>
            <w:vAlign w:val="center"/>
          </w:tcPr>
          <w:p w14:paraId="3707ADAD" w14:textId="77777777" w:rsidR="00141F0E" w:rsidRPr="007B2E7A" w:rsidRDefault="00141F0E" w:rsidP="00412EB0">
            <w:pPr>
              <w:jc w:val="center"/>
              <w:rPr>
                <w:b/>
                <w:szCs w:val="21"/>
              </w:rPr>
            </w:pPr>
            <w:r w:rsidRPr="007B2E7A">
              <w:rPr>
                <w:b/>
                <w:szCs w:val="21"/>
              </w:rPr>
              <w:t>序号</w:t>
            </w:r>
          </w:p>
        </w:tc>
        <w:tc>
          <w:tcPr>
            <w:tcW w:w="2199" w:type="dxa"/>
            <w:tcBorders>
              <w:top w:val="single" w:sz="4" w:space="0" w:color="auto"/>
            </w:tcBorders>
            <w:vAlign w:val="center"/>
          </w:tcPr>
          <w:p w14:paraId="3C9E8A8F" w14:textId="77777777" w:rsidR="00141F0E" w:rsidRPr="007B2E7A" w:rsidRDefault="00141F0E" w:rsidP="00412EB0">
            <w:pPr>
              <w:jc w:val="center"/>
              <w:rPr>
                <w:b/>
                <w:szCs w:val="21"/>
              </w:rPr>
            </w:pPr>
            <w:proofErr w:type="gramStart"/>
            <w:r w:rsidRPr="007B2E7A">
              <w:rPr>
                <w:b/>
                <w:szCs w:val="21"/>
              </w:rPr>
              <w:t>包名</w:t>
            </w:r>
            <w:proofErr w:type="gramEnd"/>
          </w:p>
        </w:tc>
        <w:tc>
          <w:tcPr>
            <w:tcW w:w="3827" w:type="dxa"/>
            <w:tcBorders>
              <w:top w:val="single" w:sz="4" w:space="0" w:color="auto"/>
            </w:tcBorders>
            <w:vAlign w:val="center"/>
          </w:tcPr>
          <w:p w14:paraId="29365915" w14:textId="77777777" w:rsidR="00141F0E" w:rsidRPr="007B2E7A" w:rsidRDefault="00141F0E" w:rsidP="00412EB0">
            <w:pPr>
              <w:jc w:val="center"/>
              <w:rPr>
                <w:b/>
                <w:szCs w:val="21"/>
              </w:rPr>
            </w:pPr>
            <w:r w:rsidRPr="007B2E7A">
              <w:rPr>
                <w:b/>
                <w:szCs w:val="21"/>
              </w:rPr>
              <w:t>类名</w:t>
            </w:r>
          </w:p>
        </w:tc>
        <w:tc>
          <w:tcPr>
            <w:tcW w:w="2551" w:type="dxa"/>
            <w:tcBorders>
              <w:top w:val="single" w:sz="4" w:space="0" w:color="auto"/>
            </w:tcBorders>
          </w:tcPr>
          <w:p w14:paraId="250438E5" w14:textId="77777777" w:rsidR="00141F0E" w:rsidRPr="00412EB0" w:rsidRDefault="00141F0E" w:rsidP="00412EB0">
            <w:pPr>
              <w:jc w:val="center"/>
              <w:rPr>
                <w:b/>
                <w:bCs/>
                <w:szCs w:val="21"/>
              </w:rPr>
            </w:pPr>
            <w:r w:rsidRPr="00412EB0">
              <w:rPr>
                <w:b/>
                <w:bCs/>
              </w:rPr>
              <w:t>编写源码的成员姓名</w:t>
            </w:r>
          </w:p>
        </w:tc>
      </w:tr>
      <w:tr w:rsidR="00141F0E" w:rsidRPr="007B2E7A" w14:paraId="62676EFE" w14:textId="77777777" w:rsidTr="00141F0E">
        <w:trPr>
          <w:trHeight w:val="198"/>
          <w:jc w:val="center"/>
        </w:trPr>
        <w:tc>
          <w:tcPr>
            <w:tcW w:w="688" w:type="dxa"/>
            <w:vMerge w:val="restart"/>
            <w:vAlign w:val="center"/>
          </w:tcPr>
          <w:p w14:paraId="70E73F53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  <w:r w:rsidRPr="007B2E7A">
              <w:rPr>
                <w:szCs w:val="21"/>
              </w:rPr>
              <w:t>1</w:t>
            </w:r>
          </w:p>
        </w:tc>
        <w:tc>
          <w:tcPr>
            <w:tcW w:w="2199" w:type="dxa"/>
            <w:vMerge w:val="restart"/>
            <w:vAlign w:val="center"/>
          </w:tcPr>
          <w:p w14:paraId="72755753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1AA3F4E1" w14:textId="77777777" w:rsidR="00141F0E" w:rsidRPr="007B2E7A" w:rsidRDefault="00141F0E" w:rsidP="00412EB0">
            <w:pPr>
              <w:jc w:val="left"/>
              <w:rPr>
                <w:szCs w:val="21"/>
              </w:rPr>
            </w:pPr>
            <w:r w:rsidRPr="007B2E7A">
              <w:rPr>
                <w:szCs w:val="21"/>
              </w:rPr>
              <w:t>mainGUI.java</w:t>
            </w:r>
          </w:p>
        </w:tc>
        <w:tc>
          <w:tcPr>
            <w:tcW w:w="2551" w:type="dxa"/>
          </w:tcPr>
          <w:p w14:paraId="1EF61A9B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</w:tr>
      <w:tr w:rsidR="00141F0E" w:rsidRPr="007B2E7A" w14:paraId="6E1C4C18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3519F970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2199" w:type="dxa"/>
            <w:vMerge/>
            <w:vAlign w:val="center"/>
          </w:tcPr>
          <w:p w14:paraId="40831E7F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0135BBB1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  <w:tc>
          <w:tcPr>
            <w:tcW w:w="2551" w:type="dxa"/>
          </w:tcPr>
          <w:p w14:paraId="056E28B5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</w:tr>
      <w:tr w:rsidR="00141F0E" w:rsidRPr="007B2E7A" w14:paraId="4F13E245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4EA01DBA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2199" w:type="dxa"/>
            <w:vMerge/>
            <w:vAlign w:val="center"/>
          </w:tcPr>
          <w:p w14:paraId="6FA13D76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17BFD05B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  <w:tc>
          <w:tcPr>
            <w:tcW w:w="2551" w:type="dxa"/>
          </w:tcPr>
          <w:p w14:paraId="34A8E988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</w:tr>
      <w:tr w:rsidR="00141F0E" w:rsidRPr="007B2E7A" w14:paraId="380BE1CE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48DC3F11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2199" w:type="dxa"/>
            <w:vMerge/>
            <w:vAlign w:val="center"/>
          </w:tcPr>
          <w:p w14:paraId="446C4C63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09BB4A4F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  <w:tc>
          <w:tcPr>
            <w:tcW w:w="2551" w:type="dxa"/>
          </w:tcPr>
          <w:p w14:paraId="711E7217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</w:tr>
      <w:tr w:rsidR="00141F0E" w:rsidRPr="007B2E7A" w14:paraId="01194C37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3AE262A5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2199" w:type="dxa"/>
            <w:vMerge/>
            <w:vAlign w:val="center"/>
          </w:tcPr>
          <w:p w14:paraId="19EF205F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05B99A7B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  <w:tc>
          <w:tcPr>
            <w:tcW w:w="2551" w:type="dxa"/>
          </w:tcPr>
          <w:p w14:paraId="3C681C7A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</w:tr>
      <w:tr w:rsidR="00141F0E" w:rsidRPr="007B2E7A" w14:paraId="0DBFEAAB" w14:textId="77777777" w:rsidTr="00141F0E">
        <w:trPr>
          <w:trHeight w:val="198"/>
          <w:jc w:val="center"/>
        </w:trPr>
        <w:tc>
          <w:tcPr>
            <w:tcW w:w="688" w:type="dxa"/>
            <w:vMerge w:val="restart"/>
            <w:vAlign w:val="center"/>
          </w:tcPr>
          <w:p w14:paraId="428D8FEE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  <w:r w:rsidRPr="007B2E7A">
              <w:rPr>
                <w:szCs w:val="21"/>
              </w:rPr>
              <w:t>2</w:t>
            </w:r>
          </w:p>
        </w:tc>
        <w:tc>
          <w:tcPr>
            <w:tcW w:w="2199" w:type="dxa"/>
            <w:vMerge w:val="restart"/>
            <w:vAlign w:val="center"/>
          </w:tcPr>
          <w:p w14:paraId="4BD76EE9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22C6B098" w14:textId="77777777" w:rsidR="00141F0E" w:rsidRPr="007B2E7A" w:rsidRDefault="00141F0E" w:rsidP="00412EB0">
            <w:pPr>
              <w:jc w:val="left"/>
              <w:rPr>
                <w:color w:val="0000CC"/>
                <w:szCs w:val="21"/>
              </w:rPr>
            </w:pPr>
            <w:r w:rsidRPr="007B2E7A">
              <w:rPr>
                <w:color w:val="0000CC"/>
                <w:szCs w:val="21"/>
              </w:rPr>
              <w:t>Book.java</w:t>
            </w:r>
          </w:p>
        </w:tc>
        <w:tc>
          <w:tcPr>
            <w:tcW w:w="2551" w:type="dxa"/>
          </w:tcPr>
          <w:p w14:paraId="3B7189CA" w14:textId="77777777" w:rsidR="00141F0E" w:rsidRPr="007B2E7A" w:rsidRDefault="00141F0E" w:rsidP="00412EB0">
            <w:pPr>
              <w:jc w:val="left"/>
              <w:rPr>
                <w:color w:val="0000CC"/>
                <w:szCs w:val="21"/>
              </w:rPr>
            </w:pPr>
          </w:p>
        </w:tc>
      </w:tr>
      <w:tr w:rsidR="00141F0E" w:rsidRPr="007B2E7A" w14:paraId="6DB493BA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169A6542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2199" w:type="dxa"/>
            <w:vMerge/>
            <w:vAlign w:val="center"/>
          </w:tcPr>
          <w:p w14:paraId="3C2B653A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67D72A26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  <w:tc>
          <w:tcPr>
            <w:tcW w:w="2551" w:type="dxa"/>
          </w:tcPr>
          <w:p w14:paraId="4478E9F7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</w:tr>
      <w:tr w:rsidR="00141F0E" w:rsidRPr="007B2E7A" w14:paraId="155E37F3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43942F18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2199" w:type="dxa"/>
            <w:vMerge/>
            <w:vAlign w:val="center"/>
          </w:tcPr>
          <w:p w14:paraId="26DF948C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6A5276C1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  <w:tc>
          <w:tcPr>
            <w:tcW w:w="2551" w:type="dxa"/>
          </w:tcPr>
          <w:p w14:paraId="78A2B748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</w:tr>
      <w:tr w:rsidR="00141F0E" w:rsidRPr="007B2E7A" w14:paraId="4198F2ED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5A95233E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2199" w:type="dxa"/>
            <w:vMerge/>
            <w:vAlign w:val="center"/>
          </w:tcPr>
          <w:p w14:paraId="2675E3AE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13AC621B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  <w:tc>
          <w:tcPr>
            <w:tcW w:w="2551" w:type="dxa"/>
          </w:tcPr>
          <w:p w14:paraId="573C5BC2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</w:tr>
      <w:tr w:rsidR="00141F0E" w:rsidRPr="007B2E7A" w14:paraId="25DCD579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23AC3296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2199" w:type="dxa"/>
            <w:vMerge/>
            <w:vAlign w:val="center"/>
          </w:tcPr>
          <w:p w14:paraId="201D58B8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20E15579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  <w:tc>
          <w:tcPr>
            <w:tcW w:w="2551" w:type="dxa"/>
          </w:tcPr>
          <w:p w14:paraId="7F98D97F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</w:tr>
      <w:tr w:rsidR="00141F0E" w:rsidRPr="007B2E7A" w14:paraId="00D3001D" w14:textId="77777777" w:rsidTr="00141F0E">
        <w:trPr>
          <w:trHeight w:val="198"/>
          <w:jc w:val="center"/>
        </w:trPr>
        <w:tc>
          <w:tcPr>
            <w:tcW w:w="688" w:type="dxa"/>
            <w:vMerge w:val="restart"/>
            <w:vAlign w:val="center"/>
          </w:tcPr>
          <w:p w14:paraId="23F65202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  <w:r w:rsidRPr="007B2E7A">
              <w:rPr>
                <w:szCs w:val="21"/>
              </w:rPr>
              <w:t>3</w:t>
            </w:r>
          </w:p>
        </w:tc>
        <w:tc>
          <w:tcPr>
            <w:tcW w:w="2199" w:type="dxa"/>
            <w:vMerge w:val="restart"/>
            <w:vAlign w:val="center"/>
          </w:tcPr>
          <w:p w14:paraId="3BB4E268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255E74CB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  <w:tc>
          <w:tcPr>
            <w:tcW w:w="2551" w:type="dxa"/>
          </w:tcPr>
          <w:p w14:paraId="33B34E63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</w:tr>
      <w:tr w:rsidR="00141F0E" w:rsidRPr="007B2E7A" w14:paraId="42B90919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39B80B56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2199" w:type="dxa"/>
            <w:vMerge/>
            <w:vAlign w:val="center"/>
          </w:tcPr>
          <w:p w14:paraId="6497C1ED" w14:textId="77777777" w:rsidR="00141F0E" w:rsidRPr="007B2E7A" w:rsidRDefault="00141F0E" w:rsidP="00412EB0">
            <w:pPr>
              <w:jc w:val="center"/>
              <w:rPr>
                <w:szCs w:val="21"/>
              </w:rPr>
            </w:pPr>
          </w:p>
        </w:tc>
        <w:tc>
          <w:tcPr>
            <w:tcW w:w="3827" w:type="dxa"/>
            <w:vAlign w:val="center"/>
          </w:tcPr>
          <w:p w14:paraId="2CF784AE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  <w:tc>
          <w:tcPr>
            <w:tcW w:w="2551" w:type="dxa"/>
          </w:tcPr>
          <w:p w14:paraId="2EA9CA0C" w14:textId="77777777" w:rsidR="00141F0E" w:rsidRPr="007B2E7A" w:rsidRDefault="00141F0E" w:rsidP="00412EB0">
            <w:pPr>
              <w:jc w:val="left"/>
              <w:rPr>
                <w:szCs w:val="21"/>
              </w:rPr>
            </w:pPr>
          </w:p>
        </w:tc>
      </w:tr>
      <w:tr w:rsidR="00141F0E" w:rsidRPr="007B2E7A" w14:paraId="6F23232B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4F9EDCA6" w14:textId="77777777" w:rsidR="00141F0E" w:rsidRPr="007B2E7A" w:rsidRDefault="00141F0E" w:rsidP="00412EB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199" w:type="dxa"/>
            <w:vMerge/>
            <w:vAlign w:val="center"/>
          </w:tcPr>
          <w:p w14:paraId="1C839A9B" w14:textId="77777777" w:rsidR="00141F0E" w:rsidRPr="007B2E7A" w:rsidRDefault="00141F0E" w:rsidP="00412EB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7" w:type="dxa"/>
            <w:vAlign w:val="center"/>
          </w:tcPr>
          <w:p w14:paraId="7FCEFF07" w14:textId="77777777" w:rsidR="00141F0E" w:rsidRPr="007B2E7A" w:rsidRDefault="00141F0E" w:rsidP="00412EB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14:paraId="431A9DC3" w14:textId="77777777" w:rsidR="00141F0E" w:rsidRPr="007B2E7A" w:rsidRDefault="00141F0E" w:rsidP="00412EB0">
            <w:pPr>
              <w:jc w:val="left"/>
              <w:rPr>
                <w:sz w:val="18"/>
                <w:szCs w:val="18"/>
              </w:rPr>
            </w:pPr>
          </w:p>
        </w:tc>
      </w:tr>
      <w:tr w:rsidR="00141F0E" w:rsidRPr="007B2E7A" w14:paraId="55FF2024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320926F4" w14:textId="77777777" w:rsidR="00141F0E" w:rsidRPr="007B2E7A" w:rsidRDefault="00141F0E" w:rsidP="00412EB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199" w:type="dxa"/>
            <w:vMerge/>
            <w:vAlign w:val="center"/>
          </w:tcPr>
          <w:p w14:paraId="24281BB6" w14:textId="77777777" w:rsidR="00141F0E" w:rsidRPr="007B2E7A" w:rsidRDefault="00141F0E" w:rsidP="00412EB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7" w:type="dxa"/>
            <w:vAlign w:val="center"/>
          </w:tcPr>
          <w:p w14:paraId="31BBCA05" w14:textId="77777777" w:rsidR="00141F0E" w:rsidRPr="007B2E7A" w:rsidRDefault="00141F0E" w:rsidP="00412EB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14:paraId="0C41DE70" w14:textId="77777777" w:rsidR="00141F0E" w:rsidRPr="007B2E7A" w:rsidRDefault="00141F0E" w:rsidP="00412EB0">
            <w:pPr>
              <w:jc w:val="left"/>
              <w:rPr>
                <w:sz w:val="18"/>
                <w:szCs w:val="18"/>
              </w:rPr>
            </w:pPr>
          </w:p>
        </w:tc>
      </w:tr>
      <w:tr w:rsidR="00141F0E" w:rsidRPr="007B2E7A" w14:paraId="17685F6B" w14:textId="77777777" w:rsidTr="00141F0E">
        <w:trPr>
          <w:trHeight w:val="198"/>
          <w:jc w:val="center"/>
        </w:trPr>
        <w:tc>
          <w:tcPr>
            <w:tcW w:w="688" w:type="dxa"/>
            <w:vMerge/>
            <w:vAlign w:val="center"/>
          </w:tcPr>
          <w:p w14:paraId="3780DA6C" w14:textId="77777777" w:rsidR="00141F0E" w:rsidRPr="007B2E7A" w:rsidRDefault="00141F0E" w:rsidP="00412EB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199" w:type="dxa"/>
            <w:vMerge/>
            <w:vAlign w:val="center"/>
          </w:tcPr>
          <w:p w14:paraId="654836CD" w14:textId="77777777" w:rsidR="00141F0E" w:rsidRPr="007B2E7A" w:rsidRDefault="00141F0E" w:rsidP="00412EB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7" w:type="dxa"/>
            <w:vAlign w:val="center"/>
          </w:tcPr>
          <w:p w14:paraId="1E6B40F3" w14:textId="77777777" w:rsidR="00141F0E" w:rsidRPr="007B2E7A" w:rsidRDefault="00141F0E" w:rsidP="00412EB0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2551" w:type="dxa"/>
          </w:tcPr>
          <w:p w14:paraId="13A76207" w14:textId="77777777" w:rsidR="00141F0E" w:rsidRPr="007B2E7A" w:rsidRDefault="00141F0E" w:rsidP="00412EB0">
            <w:pPr>
              <w:jc w:val="left"/>
              <w:rPr>
                <w:sz w:val="18"/>
                <w:szCs w:val="18"/>
              </w:rPr>
            </w:pPr>
          </w:p>
        </w:tc>
      </w:tr>
    </w:tbl>
    <w:p w14:paraId="1A213A2E" w14:textId="77777777" w:rsidR="000B1F29" w:rsidRPr="007B2E7A" w:rsidRDefault="00C2041A" w:rsidP="008F7CC9">
      <w:pPr>
        <w:pStyle w:val="2"/>
        <w:spacing w:before="60" w:after="0" w:line="240" w:lineRule="auto"/>
        <w:ind w:left="578" w:hanging="578"/>
        <w:rPr>
          <w:rFonts w:ascii="Times New Roman" w:hAnsi="Times New Roman"/>
        </w:rPr>
      </w:pPr>
      <w:bookmarkStart w:id="58" w:name="_Toc140810993"/>
      <w:r w:rsidRPr="007B2E7A">
        <w:rPr>
          <w:rFonts w:ascii="Times New Roman" w:hAnsi="Times New Roman"/>
        </w:rPr>
        <w:t xml:space="preserve"> </w:t>
      </w:r>
      <w:bookmarkStart w:id="59" w:name="_Toc42010262"/>
      <w:r w:rsidR="000B1F29" w:rsidRPr="007B2E7A">
        <w:rPr>
          <w:rFonts w:ascii="Times New Roman" w:hAnsi="Times New Roman"/>
        </w:rPr>
        <w:t>功能</w:t>
      </w:r>
      <w:bookmarkEnd w:id="58"/>
      <w:r w:rsidR="00DE38B0" w:rsidRPr="007B2E7A">
        <w:rPr>
          <w:rFonts w:ascii="Times New Roman" w:hAnsi="Times New Roman"/>
        </w:rPr>
        <w:t>实现情况</w:t>
      </w:r>
      <w:bookmarkEnd w:id="59"/>
    </w:p>
    <w:p w14:paraId="07C1B3EE" w14:textId="77777777" w:rsidR="00C43CCB" w:rsidRPr="007B2E7A" w:rsidRDefault="008B2A30" w:rsidP="00412EB0">
      <w:pPr>
        <w:pStyle w:val="af5"/>
        <w:spacing w:line="240" w:lineRule="auto"/>
        <w:rPr>
          <w:color w:val="0000CC"/>
          <w:szCs w:val="24"/>
        </w:rPr>
      </w:pPr>
      <w:r w:rsidRPr="007B2E7A">
        <w:rPr>
          <w:color w:val="0000CC"/>
          <w:szCs w:val="24"/>
        </w:rPr>
        <w:t>{</w:t>
      </w:r>
      <w:r w:rsidR="00E627A9" w:rsidRPr="007B2E7A">
        <w:rPr>
          <w:color w:val="0000CC"/>
        </w:rPr>
        <w:t>包括：对系统所设计的所有功能的实现情况进行说明，包括：实现和未实现的功能。功能</w:t>
      </w:r>
      <w:r w:rsidRPr="007B2E7A">
        <w:rPr>
          <w:bCs/>
          <w:color w:val="0000CC"/>
          <w:szCs w:val="24"/>
        </w:rPr>
        <w:t>实现情况分为</w:t>
      </w:r>
      <w:r w:rsidRPr="007B2E7A">
        <w:rPr>
          <w:bCs/>
          <w:color w:val="0000CC"/>
          <w:szCs w:val="24"/>
        </w:rPr>
        <w:t>3</w:t>
      </w:r>
      <w:r w:rsidRPr="007B2E7A">
        <w:rPr>
          <w:bCs/>
          <w:color w:val="0000CC"/>
          <w:szCs w:val="24"/>
        </w:rPr>
        <w:t>种：</w:t>
      </w:r>
      <w:r w:rsidRPr="007B2E7A">
        <w:rPr>
          <w:color w:val="0000CC"/>
          <w:szCs w:val="24"/>
        </w:rPr>
        <w:t>超过、完成、未完成，根据实现情况，选一种填入表中。</w:t>
      </w:r>
      <w:r w:rsidRPr="007B2E7A">
        <w:rPr>
          <w:color w:val="0000CC"/>
          <w:szCs w:val="24"/>
        </w:rPr>
        <w:t>}</w:t>
      </w:r>
    </w:p>
    <w:p w14:paraId="2D20744C" w14:textId="77777777" w:rsidR="00DE38B0" w:rsidRPr="007B2E7A" w:rsidRDefault="00DE38B0" w:rsidP="00412EB0">
      <w:pPr>
        <w:pStyle w:val="af5"/>
        <w:spacing w:line="240" w:lineRule="auto"/>
        <w:rPr>
          <w:color w:val="0000CC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4"/>
        <w:gridCol w:w="1800"/>
        <w:gridCol w:w="3595"/>
        <w:gridCol w:w="2248"/>
      </w:tblGrid>
      <w:tr w:rsidR="00DE38B0" w:rsidRPr="007B2E7A" w14:paraId="7C3BC8E5" w14:textId="77777777" w:rsidTr="00DE38B0">
        <w:trPr>
          <w:trHeight w:val="258"/>
          <w:jc w:val="center"/>
        </w:trPr>
        <w:tc>
          <w:tcPr>
            <w:tcW w:w="8377" w:type="dxa"/>
            <w:gridSpan w:val="4"/>
            <w:tcBorders>
              <w:top w:val="nil"/>
              <w:left w:val="nil"/>
              <w:right w:val="nil"/>
            </w:tcBorders>
            <w:vAlign w:val="center"/>
          </w:tcPr>
          <w:p w14:paraId="511A6259" w14:textId="77777777" w:rsidR="00DE38B0" w:rsidRPr="007B2E7A" w:rsidRDefault="00DE38B0" w:rsidP="00412EB0">
            <w:pPr>
              <w:widowControl/>
              <w:jc w:val="center"/>
              <w:rPr>
                <w:bCs/>
                <w:kern w:val="0"/>
                <w:szCs w:val="21"/>
              </w:rPr>
            </w:pPr>
            <w:r w:rsidRPr="007B2E7A">
              <w:rPr>
                <w:bCs/>
                <w:kern w:val="0"/>
                <w:szCs w:val="21"/>
              </w:rPr>
              <w:t>表</w:t>
            </w:r>
            <w:r w:rsidRPr="007B2E7A">
              <w:rPr>
                <w:bCs/>
                <w:kern w:val="0"/>
                <w:szCs w:val="21"/>
              </w:rPr>
              <w:t xml:space="preserve">6 </w:t>
            </w:r>
            <w:r w:rsidRPr="007B2E7A">
              <w:rPr>
                <w:bCs/>
                <w:kern w:val="0"/>
                <w:szCs w:val="21"/>
              </w:rPr>
              <w:t>功能实现情况</w:t>
            </w:r>
          </w:p>
        </w:tc>
      </w:tr>
      <w:tr w:rsidR="000B1F29" w:rsidRPr="007B2E7A" w14:paraId="13984E9C" w14:textId="77777777" w:rsidTr="00DE38B0">
        <w:trPr>
          <w:trHeight w:val="258"/>
          <w:jc w:val="center"/>
        </w:trPr>
        <w:tc>
          <w:tcPr>
            <w:tcW w:w="734" w:type="dxa"/>
            <w:vAlign w:val="center"/>
          </w:tcPr>
          <w:p w14:paraId="1C96EDDB" w14:textId="77777777" w:rsidR="000B1F29" w:rsidRPr="007B2E7A" w:rsidRDefault="000B1F29" w:rsidP="00412EB0">
            <w:pPr>
              <w:widowControl/>
              <w:jc w:val="center"/>
              <w:rPr>
                <w:b/>
                <w:bCs/>
                <w:kern w:val="0"/>
                <w:sz w:val="18"/>
                <w:szCs w:val="18"/>
              </w:rPr>
            </w:pPr>
            <w:r w:rsidRPr="007B2E7A">
              <w:rPr>
                <w:b/>
                <w:bCs/>
                <w:kern w:val="0"/>
                <w:sz w:val="18"/>
                <w:szCs w:val="18"/>
              </w:rPr>
              <w:t>序号</w:t>
            </w:r>
          </w:p>
        </w:tc>
        <w:tc>
          <w:tcPr>
            <w:tcW w:w="1800" w:type="dxa"/>
            <w:vAlign w:val="center"/>
          </w:tcPr>
          <w:p w14:paraId="652FBD5A" w14:textId="77777777" w:rsidR="000B1F29" w:rsidRPr="007B2E7A" w:rsidRDefault="000B1F29" w:rsidP="00412EB0">
            <w:pPr>
              <w:widowControl/>
              <w:jc w:val="center"/>
              <w:rPr>
                <w:b/>
                <w:bCs/>
                <w:kern w:val="0"/>
                <w:sz w:val="18"/>
                <w:szCs w:val="18"/>
              </w:rPr>
            </w:pPr>
            <w:r w:rsidRPr="007B2E7A">
              <w:rPr>
                <w:b/>
                <w:bCs/>
                <w:kern w:val="0"/>
                <w:sz w:val="18"/>
                <w:szCs w:val="18"/>
              </w:rPr>
              <w:t>子系统</w:t>
            </w:r>
          </w:p>
        </w:tc>
        <w:tc>
          <w:tcPr>
            <w:tcW w:w="3595" w:type="dxa"/>
            <w:vAlign w:val="center"/>
          </w:tcPr>
          <w:p w14:paraId="73801AE1" w14:textId="77777777" w:rsidR="000B1F29" w:rsidRPr="007B2E7A" w:rsidRDefault="000B1F29" w:rsidP="00412EB0">
            <w:pPr>
              <w:widowControl/>
              <w:jc w:val="center"/>
              <w:rPr>
                <w:b/>
                <w:bCs/>
                <w:kern w:val="0"/>
                <w:sz w:val="18"/>
                <w:szCs w:val="18"/>
              </w:rPr>
            </w:pPr>
            <w:r w:rsidRPr="007B2E7A">
              <w:rPr>
                <w:b/>
                <w:bCs/>
                <w:kern w:val="0"/>
                <w:sz w:val="18"/>
                <w:szCs w:val="18"/>
              </w:rPr>
              <w:t>主要功能</w:t>
            </w:r>
          </w:p>
        </w:tc>
        <w:tc>
          <w:tcPr>
            <w:tcW w:w="2248" w:type="dxa"/>
            <w:vAlign w:val="center"/>
          </w:tcPr>
          <w:p w14:paraId="14942D3E" w14:textId="77777777" w:rsidR="000B1F29" w:rsidRPr="007B2E7A" w:rsidRDefault="008B2A30" w:rsidP="00412EB0">
            <w:pPr>
              <w:widowControl/>
              <w:jc w:val="center"/>
              <w:rPr>
                <w:b/>
                <w:bCs/>
                <w:kern w:val="0"/>
                <w:sz w:val="18"/>
                <w:szCs w:val="18"/>
              </w:rPr>
            </w:pPr>
            <w:r w:rsidRPr="007B2E7A">
              <w:rPr>
                <w:b/>
                <w:bCs/>
                <w:kern w:val="0"/>
                <w:sz w:val="18"/>
                <w:szCs w:val="18"/>
              </w:rPr>
              <w:t>实现</w:t>
            </w:r>
            <w:r w:rsidR="000B1F29" w:rsidRPr="007B2E7A">
              <w:rPr>
                <w:b/>
                <w:bCs/>
                <w:kern w:val="0"/>
                <w:sz w:val="18"/>
                <w:szCs w:val="18"/>
              </w:rPr>
              <w:t>情况</w:t>
            </w:r>
          </w:p>
        </w:tc>
      </w:tr>
      <w:tr w:rsidR="000B1F29" w:rsidRPr="007B2E7A" w14:paraId="568B3A8F" w14:textId="77777777" w:rsidTr="00DE38B0">
        <w:trPr>
          <w:trHeight w:val="347"/>
          <w:jc w:val="center"/>
        </w:trPr>
        <w:tc>
          <w:tcPr>
            <w:tcW w:w="734" w:type="dxa"/>
            <w:vAlign w:val="center"/>
          </w:tcPr>
          <w:p w14:paraId="550C7B28" w14:textId="77777777" w:rsidR="000B1F29" w:rsidRPr="007B2E7A" w:rsidRDefault="000B1F29" w:rsidP="00412EB0">
            <w:pPr>
              <w:widowControl/>
              <w:jc w:val="center"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1</w:t>
            </w:r>
          </w:p>
        </w:tc>
        <w:tc>
          <w:tcPr>
            <w:tcW w:w="1800" w:type="dxa"/>
            <w:vAlign w:val="center"/>
          </w:tcPr>
          <w:p w14:paraId="5ADD881E" w14:textId="77777777" w:rsidR="000B1F29" w:rsidRPr="007B2E7A" w:rsidRDefault="000B1F29" w:rsidP="00412EB0">
            <w:pPr>
              <w:widowControl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住户管理</w:t>
            </w:r>
          </w:p>
        </w:tc>
        <w:tc>
          <w:tcPr>
            <w:tcW w:w="3595" w:type="dxa"/>
            <w:vAlign w:val="center"/>
          </w:tcPr>
          <w:p w14:paraId="7FBBD7E3" w14:textId="77777777" w:rsidR="000B1F29" w:rsidRPr="007B2E7A" w:rsidRDefault="000B1F29" w:rsidP="00412EB0">
            <w:pPr>
              <w:widowControl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查看，增加，修改，删除社区住户资料</w:t>
            </w: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.</w:t>
            </w:r>
          </w:p>
        </w:tc>
        <w:tc>
          <w:tcPr>
            <w:tcW w:w="2248" w:type="dxa"/>
            <w:vAlign w:val="center"/>
          </w:tcPr>
          <w:p w14:paraId="64561C5E" w14:textId="77777777" w:rsidR="000B1F29" w:rsidRPr="007B2E7A" w:rsidRDefault="008B2A30" w:rsidP="00412EB0">
            <w:pPr>
              <w:widowControl/>
              <w:jc w:val="center"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color w:val="0000CC"/>
                <w:sz w:val="18"/>
                <w:szCs w:val="18"/>
              </w:rPr>
              <w:t>完成</w:t>
            </w:r>
          </w:p>
        </w:tc>
      </w:tr>
      <w:tr w:rsidR="000B1F29" w:rsidRPr="007B2E7A" w14:paraId="4AA34C0E" w14:textId="77777777" w:rsidTr="00DE38B0">
        <w:trPr>
          <w:trHeight w:val="281"/>
          <w:jc w:val="center"/>
        </w:trPr>
        <w:tc>
          <w:tcPr>
            <w:tcW w:w="734" w:type="dxa"/>
            <w:vAlign w:val="center"/>
          </w:tcPr>
          <w:p w14:paraId="365255D1" w14:textId="77777777" w:rsidR="000B1F29" w:rsidRPr="007B2E7A" w:rsidRDefault="000B1F29" w:rsidP="00412EB0">
            <w:pPr>
              <w:widowControl/>
              <w:jc w:val="center"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2</w:t>
            </w:r>
          </w:p>
        </w:tc>
        <w:tc>
          <w:tcPr>
            <w:tcW w:w="1800" w:type="dxa"/>
            <w:vAlign w:val="center"/>
          </w:tcPr>
          <w:p w14:paraId="0FB312EA" w14:textId="77777777" w:rsidR="000B1F29" w:rsidRPr="007B2E7A" w:rsidRDefault="000B1F29" w:rsidP="00412EB0">
            <w:pPr>
              <w:widowControl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缴费情况管理</w:t>
            </w:r>
          </w:p>
        </w:tc>
        <w:tc>
          <w:tcPr>
            <w:tcW w:w="3595" w:type="dxa"/>
            <w:vAlign w:val="center"/>
          </w:tcPr>
          <w:p w14:paraId="63E94245" w14:textId="77777777" w:rsidR="000B1F29" w:rsidRPr="007B2E7A" w:rsidRDefault="000B1F29" w:rsidP="00412EB0">
            <w:pPr>
              <w:widowControl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查看，增加，修改，删除费用记录</w:t>
            </w:r>
          </w:p>
        </w:tc>
        <w:tc>
          <w:tcPr>
            <w:tcW w:w="2248" w:type="dxa"/>
            <w:vAlign w:val="center"/>
          </w:tcPr>
          <w:p w14:paraId="06A031CD" w14:textId="77777777" w:rsidR="000B1F29" w:rsidRPr="007B2E7A" w:rsidRDefault="008B2A30" w:rsidP="00412EB0">
            <w:pPr>
              <w:widowControl/>
              <w:jc w:val="center"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color w:val="0000CC"/>
                <w:sz w:val="18"/>
                <w:szCs w:val="18"/>
              </w:rPr>
              <w:t>完成</w:t>
            </w:r>
          </w:p>
        </w:tc>
      </w:tr>
      <w:tr w:rsidR="000B1F29" w:rsidRPr="007B2E7A" w14:paraId="5A50C743" w14:textId="77777777" w:rsidTr="00DE38B0">
        <w:trPr>
          <w:trHeight w:val="243"/>
          <w:jc w:val="center"/>
        </w:trPr>
        <w:tc>
          <w:tcPr>
            <w:tcW w:w="734" w:type="dxa"/>
            <w:vAlign w:val="center"/>
          </w:tcPr>
          <w:p w14:paraId="75A992F8" w14:textId="77777777" w:rsidR="000B1F29" w:rsidRPr="007B2E7A" w:rsidRDefault="000B1F29" w:rsidP="00412EB0">
            <w:pPr>
              <w:widowControl/>
              <w:jc w:val="center"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3</w:t>
            </w:r>
          </w:p>
        </w:tc>
        <w:tc>
          <w:tcPr>
            <w:tcW w:w="1800" w:type="dxa"/>
            <w:vAlign w:val="center"/>
          </w:tcPr>
          <w:p w14:paraId="057824CA" w14:textId="77777777" w:rsidR="000B1F29" w:rsidRPr="007B2E7A" w:rsidRDefault="000B1F29" w:rsidP="00412EB0">
            <w:pPr>
              <w:widowControl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公共设施管理</w:t>
            </w:r>
          </w:p>
        </w:tc>
        <w:tc>
          <w:tcPr>
            <w:tcW w:w="3595" w:type="dxa"/>
            <w:vAlign w:val="center"/>
          </w:tcPr>
          <w:p w14:paraId="6D28140D" w14:textId="77777777" w:rsidR="000B1F29" w:rsidRPr="007B2E7A" w:rsidRDefault="000B1F29" w:rsidP="00412EB0">
            <w:pPr>
              <w:widowControl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管理社区公共设施有关信息</w:t>
            </w:r>
          </w:p>
        </w:tc>
        <w:tc>
          <w:tcPr>
            <w:tcW w:w="2248" w:type="dxa"/>
            <w:vAlign w:val="center"/>
          </w:tcPr>
          <w:p w14:paraId="3596192E" w14:textId="77777777" w:rsidR="000B1F29" w:rsidRPr="007B2E7A" w:rsidRDefault="008B2A30" w:rsidP="00412EB0">
            <w:pPr>
              <w:widowControl/>
              <w:jc w:val="center"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color w:val="0000CC"/>
                <w:sz w:val="18"/>
                <w:szCs w:val="18"/>
              </w:rPr>
              <w:t>完成</w:t>
            </w:r>
          </w:p>
        </w:tc>
      </w:tr>
      <w:tr w:rsidR="000B1F29" w:rsidRPr="007B2E7A" w14:paraId="0ADE7DE3" w14:textId="77777777" w:rsidTr="00DE38B0">
        <w:trPr>
          <w:trHeight w:val="205"/>
          <w:jc w:val="center"/>
        </w:trPr>
        <w:tc>
          <w:tcPr>
            <w:tcW w:w="734" w:type="dxa"/>
            <w:vAlign w:val="center"/>
          </w:tcPr>
          <w:p w14:paraId="67F92F1A" w14:textId="77777777" w:rsidR="000B1F29" w:rsidRPr="007B2E7A" w:rsidRDefault="000B1F29" w:rsidP="00412EB0">
            <w:pPr>
              <w:widowControl/>
              <w:jc w:val="center"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4</w:t>
            </w:r>
          </w:p>
        </w:tc>
        <w:tc>
          <w:tcPr>
            <w:tcW w:w="1800" w:type="dxa"/>
            <w:vAlign w:val="center"/>
          </w:tcPr>
          <w:p w14:paraId="5D90E983" w14:textId="77777777" w:rsidR="000B1F29" w:rsidRPr="007B2E7A" w:rsidRDefault="000B1F29" w:rsidP="00412EB0">
            <w:pPr>
              <w:widowControl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公共设施维护</w:t>
            </w:r>
          </w:p>
        </w:tc>
        <w:tc>
          <w:tcPr>
            <w:tcW w:w="3595" w:type="dxa"/>
            <w:vAlign w:val="center"/>
          </w:tcPr>
          <w:p w14:paraId="1B5B241A" w14:textId="77777777" w:rsidR="000B1F29" w:rsidRPr="007B2E7A" w:rsidRDefault="000B1F29" w:rsidP="00412EB0">
            <w:pPr>
              <w:widowControl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bCs/>
                <w:color w:val="0000CC"/>
                <w:kern w:val="0"/>
                <w:sz w:val="18"/>
                <w:szCs w:val="18"/>
              </w:rPr>
              <w:t>管理社区公共设施维护信息</w:t>
            </w:r>
          </w:p>
        </w:tc>
        <w:tc>
          <w:tcPr>
            <w:tcW w:w="2248" w:type="dxa"/>
            <w:vAlign w:val="center"/>
          </w:tcPr>
          <w:p w14:paraId="1284C74D" w14:textId="77777777" w:rsidR="000B1F29" w:rsidRPr="007B2E7A" w:rsidRDefault="008B2A30" w:rsidP="00412EB0">
            <w:pPr>
              <w:widowControl/>
              <w:jc w:val="center"/>
              <w:rPr>
                <w:bCs/>
                <w:color w:val="0000CC"/>
                <w:kern w:val="0"/>
                <w:sz w:val="18"/>
                <w:szCs w:val="18"/>
              </w:rPr>
            </w:pPr>
            <w:r w:rsidRPr="007B2E7A">
              <w:rPr>
                <w:color w:val="0000CC"/>
                <w:sz w:val="18"/>
                <w:szCs w:val="18"/>
              </w:rPr>
              <w:t>未完成</w:t>
            </w:r>
          </w:p>
        </w:tc>
      </w:tr>
    </w:tbl>
    <w:p w14:paraId="149027B0" w14:textId="77777777" w:rsidR="00D966B9" w:rsidRPr="007B2E7A" w:rsidRDefault="00D966B9" w:rsidP="008F7CC9">
      <w:pPr>
        <w:pStyle w:val="2"/>
        <w:spacing w:before="60" w:after="0" w:line="240" w:lineRule="auto"/>
        <w:ind w:left="578" w:hanging="578"/>
        <w:rPr>
          <w:rFonts w:ascii="Times New Roman" w:hAnsi="Times New Roman"/>
        </w:rPr>
      </w:pPr>
      <w:bookmarkStart w:id="60" w:name="_Toc83019578"/>
      <w:bookmarkStart w:id="61" w:name="_Toc201206243"/>
      <w:bookmarkStart w:id="62" w:name="_Toc264559309"/>
      <w:bookmarkStart w:id="63" w:name="_Toc271122585"/>
      <w:bookmarkStart w:id="64" w:name="_Toc42010263"/>
      <w:r w:rsidRPr="007B2E7A">
        <w:rPr>
          <w:rFonts w:ascii="Times New Roman" w:hAnsi="Times New Roman"/>
        </w:rPr>
        <w:t>问题</w:t>
      </w:r>
      <w:bookmarkEnd w:id="60"/>
      <w:bookmarkEnd w:id="61"/>
      <w:bookmarkEnd w:id="62"/>
      <w:r w:rsidRPr="007B2E7A">
        <w:rPr>
          <w:rFonts w:ascii="Times New Roman" w:hAnsi="Times New Roman"/>
        </w:rPr>
        <w:t>管理</w:t>
      </w:r>
      <w:bookmarkEnd w:id="63"/>
      <w:bookmarkEnd w:id="64"/>
    </w:p>
    <w:p w14:paraId="794F4395" w14:textId="77777777" w:rsidR="00D966B9" w:rsidRPr="007B2E7A" w:rsidRDefault="00D966B9" w:rsidP="00412EB0">
      <w:pPr>
        <w:ind w:firstLineChars="200" w:firstLine="420"/>
        <w:rPr>
          <w:i/>
          <w:color w:val="0000FF"/>
          <w:szCs w:val="21"/>
        </w:rPr>
      </w:pPr>
      <w:r w:rsidRPr="007B2E7A">
        <w:rPr>
          <w:i/>
          <w:color w:val="0000FF"/>
          <w:szCs w:val="21"/>
        </w:rPr>
        <w:t>[</w:t>
      </w:r>
      <w:r w:rsidRPr="007B2E7A">
        <w:rPr>
          <w:i/>
          <w:color w:val="0000FF"/>
          <w:szCs w:val="21"/>
        </w:rPr>
        <w:t>对项目问题类型和级别进行汇总，对项目重点问题进行描述，并说明具体采取的有效的处理措施。</w:t>
      </w:r>
      <w:r w:rsidRPr="007B2E7A">
        <w:rPr>
          <w:i/>
          <w:color w:val="0000FF"/>
          <w:szCs w:val="21"/>
        </w:rPr>
        <w:t>]</w:t>
      </w:r>
    </w:p>
    <w:p w14:paraId="70E09141" w14:textId="77777777" w:rsidR="00D966B9" w:rsidRPr="007B2E7A" w:rsidRDefault="00D966B9" w:rsidP="00412EB0">
      <w:pPr>
        <w:pStyle w:val="af4"/>
        <w:keepNext/>
        <w:spacing w:line="240" w:lineRule="auto"/>
        <w:jc w:val="center"/>
        <w:rPr>
          <w:rFonts w:ascii="Times New Roman" w:hAnsi="Times New Roman"/>
        </w:rPr>
      </w:pPr>
      <w:r w:rsidRPr="007B2E7A">
        <w:rPr>
          <w:rFonts w:ascii="Times New Roman" w:hAnsi="Times New Roman"/>
        </w:rPr>
        <w:t>表格</w:t>
      </w:r>
      <w:r w:rsidRPr="007B2E7A">
        <w:rPr>
          <w:rFonts w:ascii="Times New Roman" w:hAnsi="Times New Roman"/>
        </w:rPr>
        <w:t xml:space="preserve"> </w:t>
      </w:r>
      <w:r w:rsidRPr="007B2E7A">
        <w:rPr>
          <w:rFonts w:ascii="Times New Roman" w:hAnsi="Times New Roman"/>
        </w:rPr>
        <w:fldChar w:fldCharType="begin"/>
      </w:r>
      <w:r w:rsidRPr="007B2E7A">
        <w:rPr>
          <w:rFonts w:ascii="Times New Roman" w:hAnsi="Times New Roman"/>
        </w:rPr>
        <w:instrText xml:space="preserve"> SEQ </w:instrText>
      </w:r>
      <w:r w:rsidRPr="007B2E7A">
        <w:rPr>
          <w:rFonts w:ascii="Times New Roman" w:hAnsi="Times New Roman"/>
        </w:rPr>
        <w:instrText>表格</w:instrText>
      </w:r>
      <w:r w:rsidRPr="007B2E7A">
        <w:rPr>
          <w:rFonts w:ascii="Times New Roman" w:hAnsi="Times New Roman"/>
        </w:rPr>
        <w:instrText xml:space="preserve"> \* ARABIC </w:instrText>
      </w:r>
      <w:r w:rsidRPr="007B2E7A">
        <w:rPr>
          <w:rFonts w:ascii="Times New Roman" w:hAnsi="Times New Roman"/>
        </w:rPr>
        <w:fldChar w:fldCharType="separate"/>
      </w:r>
      <w:r w:rsidRPr="007B2E7A">
        <w:rPr>
          <w:rFonts w:ascii="Times New Roman" w:hAnsi="Times New Roman"/>
          <w:noProof/>
        </w:rPr>
        <w:t>16</w:t>
      </w:r>
      <w:r w:rsidRPr="007B2E7A">
        <w:rPr>
          <w:rFonts w:ascii="Times New Roman" w:hAnsi="Times New Roman"/>
        </w:rPr>
        <w:fldChar w:fldCharType="end"/>
      </w:r>
      <w:r w:rsidRPr="007B2E7A">
        <w:rPr>
          <w:rFonts w:ascii="Times New Roman" w:hAnsi="Times New Roman"/>
        </w:rPr>
        <w:t xml:space="preserve"> </w:t>
      </w:r>
      <w:r w:rsidRPr="007B2E7A">
        <w:rPr>
          <w:rFonts w:ascii="Times New Roman" w:hAnsi="Times New Roman"/>
        </w:rPr>
        <w:t>重点问题的处理措施</w:t>
      </w:r>
    </w:p>
    <w:tbl>
      <w:tblPr>
        <w:tblW w:w="88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3402"/>
        <w:gridCol w:w="2649"/>
      </w:tblGrid>
      <w:tr w:rsidR="00D966B9" w:rsidRPr="007B2E7A" w14:paraId="28C037A6" w14:textId="77777777" w:rsidTr="00D966B9">
        <w:trPr>
          <w:jc w:val="center"/>
        </w:trPr>
        <w:tc>
          <w:tcPr>
            <w:tcW w:w="2835" w:type="dxa"/>
            <w:shd w:val="clear" w:color="auto" w:fill="BFBFBF"/>
          </w:tcPr>
          <w:p w14:paraId="72315AA1" w14:textId="77777777" w:rsidR="00D966B9" w:rsidRPr="007B2E7A" w:rsidRDefault="00D966B9" w:rsidP="00412EB0">
            <w:pPr>
              <w:pStyle w:val="af9"/>
              <w:spacing w:line="240" w:lineRule="auto"/>
              <w:ind w:firstLineChars="0" w:firstLine="0"/>
              <w:jc w:val="center"/>
              <w:rPr>
                <w:b/>
                <w:szCs w:val="21"/>
              </w:rPr>
            </w:pPr>
            <w:r w:rsidRPr="007B2E7A">
              <w:rPr>
                <w:b/>
                <w:szCs w:val="21"/>
              </w:rPr>
              <w:t>问题</w:t>
            </w:r>
          </w:p>
        </w:tc>
        <w:tc>
          <w:tcPr>
            <w:tcW w:w="3402" w:type="dxa"/>
            <w:shd w:val="clear" w:color="auto" w:fill="BFBFBF"/>
          </w:tcPr>
          <w:p w14:paraId="6A6EC19B" w14:textId="77777777" w:rsidR="00D966B9" w:rsidRPr="007B2E7A" w:rsidRDefault="00D966B9" w:rsidP="00412EB0">
            <w:pPr>
              <w:pStyle w:val="af9"/>
              <w:spacing w:line="240" w:lineRule="auto"/>
              <w:ind w:firstLineChars="0" w:firstLine="0"/>
              <w:jc w:val="center"/>
              <w:rPr>
                <w:b/>
                <w:szCs w:val="21"/>
              </w:rPr>
            </w:pPr>
            <w:r w:rsidRPr="007B2E7A">
              <w:rPr>
                <w:b/>
                <w:szCs w:val="21"/>
              </w:rPr>
              <w:t>处理措施</w:t>
            </w:r>
          </w:p>
        </w:tc>
        <w:tc>
          <w:tcPr>
            <w:tcW w:w="2649" w:type="dxa"/>
            <w:shd w:val="clear" w:color="auto" w:fill="BFBFBF"/>
          </w:tcPr>
          <w:p w14:paraId="36063F89" w14:textId="77777777" w:rsidR="00D966B9" w:rsidRPr="007B2E7A" w:rsidRDefault="00D966B9" w:rsidP="00412EB0">
            <w:pPr>
              <w:pStyle w:val="af9"/>
              <w:spacing w:line="240" w:lineRule="auto"/>
              <w:ind w:firstLineChars="0" w:firstLine="0"/>
              <w:jc w:val="center"/>
              <w:rPr>
                <w:b/>
                <w:szCs w:val="21"/>
              </w:rPr>
            </w:pPr>
            <w:r w:rsidRPr="007B2E7A">
              <w:rPr>
                <w:b/>
                <w:szCs w:val="21"/>
              </w:rPr>
              <w:t>问题状态</w:t>
            </w:r>
          </w:p>
        </w:tc>
      </w:tr>
      <w:tr w:rsidR="00D966B9" w:rsidRPr="007B2E7A" w14:paraId="47B58B4C" w14:textId="77777777" w:rsidTr="00D966B9">
        <w:trPr>
          <w:jc w:val="center"/>
        </w:trPr>
        <w:tc>
          <w:tcPr>
            <w:tcW w:w="2835" w:type="dxa"/>
            <w:shd w:val="clear" w:color="auto" w:fill="auto"/>
          </w:tcPr>
          <w:p w14:paraId="71239CB7" w14:textId="77777777" w:rsidR="00D966B9" w:rsidRPr="007B2E7A" w:rsidRDefault="00D966B9" w:rsidP="00412EB0">
            <w:pPr>
              <w:pStyle w:val="af9"/>
              <w:spacing w:line="240" w:lineRule="auto"/>
              <w:ind w:firstLineChars="0" w:firstLine="0"/>
            </w:pPr>
          </w:p>
        </w:tc>
        <w:tc>
          <w:tcPr>
            <w:tcW w:w="3402" w:type="dxa"/>
            <w:shd w:val="clear" w:color="auto" w:fill="auto"/>
          </w:tcPr>
          <w:p w14:paraId="7E400845" w14:textId="77777777" w:rsidR="00D966B9" w:rsidRPr="007B2E7A" w:rsidRDefault="00D966B9" w:rsidP="00412EB0">
            <w:pPr>
              <w:pStyle w:val="af9"/>
              <w:spacing w:line="240" w:lineRule="auto"/>
              <w:ind w:firstLineChars="0" w:firstLine="0"/>
            </w:pPr>
          </w:p>
        </w:tc>
        <w:tc>
          <w:tcPr>
            <w:tcW w:w="2649" w:type="dxa"/>
            <w:shd w:val="clear" w:color="auto" w:fill="auto"/>
          </w:tcPr>
          <w:p w14:paraId="798A3F91" w14:textId="77777777" w:rsidR="00D966B9" w:rsidRPr="007B2E7A" w:rsidRDefault="00D966B9" w:rsidP="00412EB0">
            <w:pPr>
              <w:pStyle w:val="af9"/>
              <w:spacing w:line="240" w:lineRule="auto"/>
              <w:ind w:firstLineChars="0" w:firstLine="0"/>
            </w:pPr>
          </w:p>
        </w:tc>
      </w:tr>
    </w:tbl>
    <w:p w14:paraId="1AADB28F" w14:textId="77777777" w:rsidR="008B7EA4" w:rsidRPr="007B2E7A" w:rsidRDefault="00962975" w:rsidP="00412EB0">
      <w:pPr>
        <w:pStyle w:val="1"/>
        <w:ind w:left="431" w:hanging="431"/>
        <w:rPr>
          <w:rFonts w:ascii="Times New Roman" w:hAnsi="Times New Roman"/>
        </w:rPr>
      </w:pPr>
      <w:bookmarkStart w:id="65" w:name="_Toc398027727"/>
      <w:bookmarkStart w:id="66" w:name="_Toc42010264"/>
      <w:bookmarkStart w:id="67" w:name="_Toc343681872"/>
      <w:bookmarkStart w:id="68" w:name="_Toc343681936"/>
      <w:r w:rsidRPr="007B2E7A">
        <w:rPr>
          <w:rFonts w:ascii="Times New Roman" w:hAnsi="Times New Roman"/>
        </w:rPr>
        <w:t>项目</w:t>
      </w:r>
      <w:r w:rsidR="008B7EA4" w:rsidRPr="007B2E7A">
        <w:rPr>
          <w:rFonts w:ascii="Times New Roman" w:hAnsi="Times New Roman"/>
        </w:rPr>
        <w:t>总结</w:t>
      </w:r>
      <w:bookmarkEnd w:id="65"/>
      <w:bookmarkEnd w:id="66"/>
    </w:p>
    <w:bookmarkEnd w:id="67"/>
    <w:bookmarkEnd w:id="68"/>
    <w:p w14:paraId="14A7EA86" w14:textId="77777777" w:rsidR="00875F99" w:rsidRPr="007B2E7A" w:rsidRDefault="00875F99" w:rsidP="00412EB0">
      <w:pPr>
        <w:rPr>
          <w:color w:val="0000CC"/>
        </w:rPr>
      </w:pPr>
      <w:r w:rsidRPr="007B2E7A">
        <w:rPr>
          <w:color w:val="0000CC"/>
        </w:rPr>
        <w:t>{</w:t>
      </w:r>
      <w:r w:rsidRPr="007B2E7A">
        <w:rPr>
          <w:color w:val="0000CC"/>
        </w:rPr>
        <w:t>包括：设计和开发过程中遇到的问题、以及实施该项目的心得与体会等</w:t>
      </w:r>
      <w:bookmarkStart w:id="69" w:name="_Toc140810999"/>
      <w:r w:rsidR="0038768A" w:rsidRPr="007B2E7A">
        <w:rPr>
          <w:color w:val="0000CC"/>
        </w:rPr>
        <w:t>、</w:t>
      </w:r>
      <w:r w:rsidR="0038768A" w:rsidRPr="007B2E7A">
        <w:t>对产品质量的评价</w:t>
      </w:r>
      <w:bookmarkEnd w:id="69"/>
      <w:r w:rsidR="0038768A" w:rsidRPr="007B2E7A">
        <w:t>、</w:t>
      </w:r>
      <w:r w:rsidRPr="007B2E7A">
        <w:rPr>
          <w:color w:val="0000CC"/>
        </w:rPr>
        <w:t>对所完成的软件系统从完成情况、代码的复用性、扩展性以及性能等方面进行评价</w:t>
      </w:r>
      <w:r w:rsidR="0038768A" w:rsidRPr="007B2E7A">
        <w:rPr>
          <w:color w:val="0000CC"/>
        </w:rPr>
        <w:t>等</w:t>
      </w:r>
      <w:r w:rsidRPr="007B2E7A">
        <w:rPr>
          <w:color w:val="0000CC"/>
        </w:rPr>
        <w:t>。</w:t>
      </w:r>
      <w:r w:rsidRPr="007B2E7A">
        <w:rPr>
          <w:color w:val="0000CC"/>
        </w:rPr>
        <w:t>}</w:t>
      </w:r>
    </w:p>
    <w:p w14:paraId="08DCD09A" w14:textId="77777777" w:rsidR="0080652D" w:rsidRPr="007B2E7A" w:rsidRDefault="0080652D" w:rsidP="008F7CC9">
      <w:pPr>
        <w:pStyle w:val="2"/>
        <w:spacing w:before="60" w:after="0" w:line="240" w:lineRule="auto"/>
        <w:ind w:left="578" w:hanging="578"/>
        <w:rPr>
          <w:rFonts w:ascii="Times New Roman" w:hAnsi="Times New Roman"/>
        </w:rPr>
      </w:pPr>
      <w:bookmarkStart w:id="70" w:name="_Toc140811000"/>
      <w:bookmarkStart w:id="71" w:name="_Toc42010265"/>
      <w:r w:rsidRPr="007B2E7A">
        <w:rPr>
          <w:rFonts w:ascii="Times New Roman" w:hAnsi="Times New Roman"/>
        </w:rPr>
        <w:lastRenderedPageBreak/>
        <w:t>技术积累总结</w:t>
      </w:r>
      <w:bookmarkEnd w:id="70"/>
      <w:bookmarkEnd w:id="71"/>
    </w:p>
    <w:p w14:paraId="1A3B6715" w14:textId="77777777" w:rsidR="0080652D" w:rsidRPr="007B2E7A" w:rsidRDefault="0080652D" w:rsidP="00412EB0">
      <w:pPr>
        <w:rPr>
          <w:color w:val="0000CC"/>
        </w:rPr>
      </w:pPr>
      <w:r w:rsidRPr="007B2E7A">
        <w:rPr>
          <w:color w:val="0000CC"/>
        </w:rPr>
        <w:t>示例：</w:t>
      </w:r>
    </w:p>
    <w:p w14:paraId="73EE60E0" w14:textId="77777777" w:rsidR="0080652D" w:rsidRPr="007B2E7A" w:rsidRDefault="0080652D" w:rsidP="00412EB0">
      <w:pPr>
        <w:numPr>
          <w:ilvl w:val="0"/>
          <w:numId w:val="3"/>
        </w:numPr>
        <w:ind w:hanging="300"/>
        <w:jc w:val="left"/>
        <w:rPr>
          <w:color w:val="0000CC"/>
        </w:rPr>
      </w:pPr>
      <w:r w:rsidRPr="007B2E7A">
        <w:rPr>
          <w:color w:val="0000CC"/>
        </w:rPr>
        <w:t>基本掌握了软件工程的流程，加深了对软件开发的理解</w:t>
      </w:r>
    </w:p>
    <w:p w14:paraId="1B075FD2" w14:textId="77777777" w:rsidR="0080652D" w:rsidRPr="007B2E7A" w:rsidRDefault="0080652D" w:rsidP="00412EB0">
      <w:pPr>
        <w:numPr>
          <w:ilvl w:val="0"/>
          <w:numId w:val="3"/>
        </w:numPr>
        <w:ind w:hanging="300"/>
        <w:jc w:val="left"/>
        <w:rPr>
          <w:color w:val="0000CC"/>
        </w:rPr>
      </w:pPr>
      <w:r w:rsidRPr="007B2E7A">
        <w:rPr>
          <w:color w:val="0000CC"/>
        </w:rPr>
        <w:t>了解了</w:t>
      </w:r>
      <w:r w:rsidRPr="007B2E7A">
        <w:rPr>
          <w:color w:val="0000CC"/>
        </w:rPr>
        <w:t>Struts</w:t>
      </w:r>
      <w:r w:rsidRPr="007B2E7A">
        <w:rPr>
          <w:color w:val="0000CC"/>
        </w:rPr>
        <w:t>结构框架，基本掌握了用</w:t>
      </w:r>
      <w:r w:rsidRPr="007B2E7A">
        <w:rPr>
          <w:color w:val="0000CC"/>
        </w:rPr>
        <w:t>Struts</w:t>
      </w:r>
      <w:r w:rsidRPr="007B2E7A">
        <w:rPr>
          <w:color w:val="0000CC"/>
        </w:rPr>
        <w:t>搭建系统。</w:t>
      </w:r>
    </w:p>
    <w:p w14:paraId="04F3CB3E" w14:textId="77777777" w:rsidR="0080652D" w:rsidRPr="007B2E7A" w:rsidRDefault="0080652D" w:rsidP="00412EB0">
      <w:pPr>
        <w:numPr>
          <w:ilvl w:val="0"/>
          <w:numId w:val="3"/>
        </w:numPr>
        <w:ind w:hanging="300"/>
        <w:jc w:val="left"/>
        <w:rPr>
          <w:color w:val="0000CC"/>
        </w:rPr>
      </w:pPr>
      <w:r w:rsidRPr="007B2E7A">
        <w:rPr>
          <w:color w:val="0000CC"/>
        </w:rPr>
        <w:t>提高了对数据库设计的能力，特别是使用</w:t>
      </w:r>
      <w:r w:rsidRPr="007B2E7A">
        <w:rPr>
          <w:color w:val="0000CC"/>
        </w:rPr>
        <w:t>PD</w:t>
      </w:r>
      <w:r w:rsidRPr="007B2E7A">
        <w:rPr>
          <w:color w:val="0000CC"/>
        </w:rPr>
        <w:t>设计数据库的能力。</w:t>
      </w:r>
    </w:p>
    <w:p w14:paraId="17C8B5BC" w14:textId="77777777" w:rsidR="0080652D" w:rsidRPr="007B2E7A" w:rsidRDefault="0080652D" w:rsidP="00412EB0">
      <w:pPr>
        <w:numPr>
          <w:ilvl w:val="0"/>
          <w:numId w:val="3"/>
        </w:numPr>
        <w:ind w:hanging="300"/>
        <w:jc w:val="left"/>
        <w:rPr>
          <w:color w:val="0000CC"/>
        </w:rPr>
      </w:pPr>
      <w:proofErr w:type="spellStart"/>
      <w:r w:rsidRPr="007B2E7A">
        <w:rPr>
          <w:color w:val="0000CC"/>
        </w:rPr>
        <w:t>Jbuilder</w:t>
      </w:r>
      <w:proofErr w:type="spellEnd"/>
      <w:r w:rsidRPr="007B2E7A">
        <w:rPr>
          <w:color w:val="0000CC"/>
        </w:rPr>
        <w:t>功能强大，提高了程序员编程效率。</w:t>
      </w:r>
    </w:p>
    <w:p w14:paraId="09F0A738" w14:textId="77777777" w:rsidR="0080652D" w:rsidRPr="007B2E7A" w:rsidRDefault="0080652D" w:rsidP="008F7CC9">
      <w:pPr>
        <w:pStyle w:val="2"/>
        <w:spacing w:before="60" w:after="0" w:line="240" w:lineRule="auto"/>
        <w:ind w:left="578" w:hanging="578"/>
        <w:rPr>
          <w:rFonts w:ascii="Times New Roman" w:hAnsi="Times New Roman"/>
        </w:rPr>
      </w:pPr>
      <w:bookmarkStart w:id="72" w:name="_Toc140811001"/>
      <w:bookmarkStart w:id="73" w:name="_Toc42010266"/>
      <w:r w:rsidRPr="007B2E7A">
        <w:rPr>
          <w:rFonts w:ascii="Times New Roman" w:hAnsi="Times New Roman"/>
        </w:rPr>
        <w:t>经验与教训</w:t>
      </w:r>
      <w:bookmarkEnd w:id="72"/>
      <w:bookmarkEnd w:id="73"/>
    </w:p>
    <w:p w14:paraId="704BD27A" w14:textId="77777777" w:rsidR="0080652D" w:rsidRPr="007B2E7A" w:rsidRDefault="0080652D" w:rsidP="00412EB0">
      <w:pPr>
        <w:ind w:firstLineChars="200" w:firstLine="420"/>
        <w:rPr>
          <w:color w:val="0000CC"/>
        </w:rPr>
      </w:pPr>
      <w:r w:rsidRPr="007B2E7A">
        <w:rPr>
          <w:color w:val="0000CC"/>
        </w:rPr>
        <w:t>示例：</w:t>
      </w:r>
    </w:p>
    <w:p w14:paraId="27D688EF" w14:textId="77777777" w:rsidR="0080652D" w:rsidRPr="007B2E7A" w:rsidRDefault="0080652D" w:rsidP="00412EB0">
      <w:pPr>
        <w:ind w:firstLineChars="200" w:firstLine="420"/>
        <w:rPr>
          <w:b/>
          <w:bCs/>
          <w:color w:val="0000CC"/>
        </w:rPr>
      </w:pPr>
      <w:r w:rsidRPr="007B2E7A">
        <w:rPr>
          <w:color w:val="0000CC"/>
        </w:rPr>
        <w:t>由于此次项目开发时间短，且多数组员没有软件开发经验，对开发环境</w:t>
      </w:r>
      <w:proofErr w:type="spellStart"/>
      <w:r w:rsidRPr="007B2E7A">
        <w:rPr>
          <w:color w:val="0000CC"/>
        </w:rPr>
        <w:t>Jbuilder</w:t>
      </w:r>
      <w:proofErr w:type="spellEnd"/>
      <w:r w:rsidRPr="007B2E7A">
        <w:rPr>
          <w:color w:val="0000CC"/>
        </w:rPr>
        <w:t>不熟，又没有开发基金，但项目小组的成员自愿加班，经过为期一周的努力工作，终于按时将产品按要求完成，基本实现了预期的目标</w:t>
      </w:r>
      <w:r w:rsidRPr="007B2E7A">
        <w:rPr>
          <w:b/>
          <w:bCs/>
          <w:color w:val="0000CC"/>
        </w:rPr>
        <w:t>。</w:t>
      </w:r>
    </w:p>
    <w:p w14:paraId="6C5000FA" w14:textId="77777777" w:rsidR="008B7EA4" w:rsidRPr="007B2E7A" w:rsidRDefault="00140552" w:rsidP="008F7CC9">
      <w:pPr>
        <w:pStyle w:val="2"/>
        <w:spacing w:before="60" w:after="0" w:line="240" w:lineRule="auto"/>
        <w:ind w:left="578" w:hanging="578"/>
        <w:rPr>
          <w:rFonts w:ascii="Times New Roman" w:hAnsi="Times New Roman"/>
        </w:rPr>
      </w:pPr>
      <w:bookmarkStart w:id="74" w:name="_Toc398027728"/>
      <w:bookmarkStart w:id="75" w:name="_Toc42010267"/>
      <w:r w:rsidRPr="007B2E7A">
        <w:rPr>
          <w:rFonts w:ascii="Times New Roman" w:hAnsi="Times New Roman"/>
        </w:rPr>
        <w:t>项目组成员分工和</w:t>
      </w:r>
      <w:r w:rsidR="008B7EA4" w:rsidRPr="007B2E7A">
        <w:rPr>
          <w:rFonts w:ascii="Times New Roman" w:hAnsi="Times New Roman"/>
        </w:rPr>
        <w:t>组内评分</w:t>
      </w:r>
      <w:bookmarkEnd w:id="74"/>
      <w:bookmarkEnd w:id="75"/>
    </w:p>
    <w:p w14:paraId="544273F3" w14:textId="77777777" w:rsidR="008B7EA4" w:rsidRPr="007B2E7A" w:rsidRDefault="007D4CF6" w:rsidP="00412EB0">
      <w:pPr>
        <w:pStyle w:val="af8"/>
        <w:ind w:left="420" w:firstLineChars="0" w:firstLine="0"/>
        <w:rPr>
          <w:rFonts w:ascii="Times New Roman" w:hAnsi="Times New Roman"/>
          <w:color w:val="0000CC"/>
        </w:rPr>
      </w:pPr>
      <w:r w:rsidRPr="007B2E7A">
        <w:rPr>
          <w:rFonts w:ascii="Times New Roman" w:hAnsi="Times New Roman"/>
          <w:color w:val="0000CC"/>
        </w:rPr>
        <w:t>[</w:t>
      </w:r>
      <w:r w:rsidRPr="007B2E7A">
        <w:rPr>
          <w:rFonts w:ascii="Times New Roman" w:hAnsi="Times New Roman"/>
          <w:color w:val="0000CC"/>
        </w:rPr>
        <w:t>使用列表方式说明项目组成员的工作内容，</w:t>
      </w:r>
      <w:r w:rsidR="004E6CB5" w:rsidRPr="007B2E7A">
        <w:rPr>
          <w:rFonts w:ascii="Times New Roman" w:hAnsi="Times New Roman"/>
          <w:color w:val="0000CC"/>
        </w:rPr>
        <w:t>组内同学的工作量占比，团队总工作量为</w:t>
      </w:r>
      <w:r w:rsidR="004E6CB5" w:rsidRPr="007B2E7A">
        <w:rPr>
          <w:rFonts w:ascii="Times New Roman" w:hAnsi="Times New Roman"/>
          <w:color w:val="0000CC"/>
        </w:rPr>
        <w:t>100</w:t>
      </w:r>
      <w:r w:rsidR="004E6CB5" w:rsidRPr="007B2E7A">
        <w:rPr>
          <w:rFonts w:ascii="Times New Roman" w:hAnsi="Times New Roman"/>
          <w:color w:val="0000CC"/>
        </w:rPr>
        <w:t>，每个学生按比例划分。</w:t>
      </w:r>
      <w:r w:rsidRPr="007B2E7A">
        <w:rPr>
          <w:rFonts w:ascii="Times New Roman" w:hAnsi="Times New Roman"/>
          <w:color w:val="0000CC"/>
        </w:rPr>
        <w:t>]</w:t>
      </w:r>
    </w:p>
    <w:tbl>
      <w:tblPr>
        <w:tblW w:w="9194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2"/>
        <w:gridCol w:w="4997"/>
        <w:gridCol w:w="3175"/>
      </w:tblGrid>
      <w:tr w:rsidR="007D4CF6" w:rsidRPr="007B2E7A" w14:paraId="131106E0" w14:textId="77777777" w:rsidTr="007D4CF6">
        <w:trPr>
          <w:trHeight w:val="240"/>
        </w:trPr>
        <w:tc>
          <w:tcPr>
            <w:tcW w:w="1022" w:type="dxa"/>
            <w:shd w:val="clear" w:color="auto" w:fill="CCCCCC"/>
          </w:tcPr>
          <w:p w14:paraId="1467184F" w14:textId="77777777" w:rsidR="007D4CF6" w:rsidRPr="007B2E7A" w:rsidRDefault="007D4CF6" w:rsidP="00412EB0">
            <w:pPr>
              <w:jc w:val="center"/>
              <w:rPr>
                <w:b/>
                <w:szCs w:val="21"/>
              </w:rPr>
            </w:pPr>
            <w:r w:rsidRPr="007B2E7A">
              <w:rPr>
                <w:b/>
                <w:szCs w:val="21"/>
              </w:rPr>
              <w:t>姓名</w:t>
            </w:r>
          </w:p>
        </w:tc>
        <w:tc>
          <w:tcPr>
            <w:tcW w:w="4997" w:type="dxa"/>
            <w:shd w:val="clear" w:color="auto" w:fill="CCCCCC"/>
          </w:tcPr>
          <w:p w14:paraId="521C38CF" w14:textId="77777777" w:rsidR="007D4CF6" w:rsidRPr="007B2E7A" w:rsidRDefault="007D4CF6" w:rsidP="00412EB0">
            <w:pPr>
              <w:jc w:val="center"/>
              <w:rPr>
                <w:b/>
                <w:szCs w:val="21"/>
              </w:rPr>
            </w:pPr>
            <w:r w:rsidRPr="007B2E7A">
              <w:rPr>
                <w:b/>
                <w:szCs w:val="21"/>
              </w:rPr>
              <w:t>主要工作内容</w:t>
            </w:r>
          </w:p>
        </w:tc>
        <w:tc>
          <w:tcPr>
            <w:tcW w:w="3175" w:type="dxa"/>
            <w:shd w:val="clear" w:color="auto" w:fill="CCCCCC"/>
          </w:tcPr>
          <w:p w14:paraId="1FBC3A30" w14:textId="77777777" w:rsidR="007D4CF6" w:rsidRPr="007B2E7A" w:rsidRDefault="00035277" w:rsidP="00412EB0">
            <w:pPr>
              <w:jc w:val="center"/>
              <w:rPr>
                <w:b/>
                <w:szCs w:val="21"/>
              </w:rPr>
            </w:pPr>
            <w:r w:rsidRPr="007B2E7A">
              <w:rPr>
                <w:b/>
                <w:szCs w:val="21"/>
              </w:rPr>
              <w:t>承担工作比例</w:t>
            </w:r>
            <w:r w:rsidR="004E6CB5" w:rsidRPr="007B2E7A">
              <w:rPr>
                <w:b/>
                <w:szCs w:val="21"/>
              </w:rPr>
              <w:t>(%)</w:t>
            </w:r>
          </w:p>
        </w:tc>
      </w:tr>
      <w:tr w:rsidR="007D4CF6" w:rsidRPr="007B2E7A" w14:paraId="4A993B55" w14:textId="77777777" w:rsidTr="007D4CF6">
        <w:trPr>
          <w:trHeight w:val="315"/>
        </w:trPr>
        <w:tc>
          <w:tcPr>
            <w:tcW w:w="1022" w:type="dxa"/>
          </w:tcPr>
          <w:p w14:paraId="0F418523" w14:textId="77777777" w:rsidR="007D4CF6" w:rsidRPr="007B2E7A" w:rsidRDefault="007D4CF6" w:rsidP="00412EB0">
            <w:pPr>
              <w:rPr>
                <w:szCs w:val="21"/>
              </w:rPr>
            </w:pPr>
          </w:p>
        </w:tc>
        <w:tc>
          <w:tcPr>
            <w:tcW w:w="4997" w:type="dxa"/>
          </w:tcPr>
          <w:p w14:paraId="5F9D474F" w14:textId="77777777" w:rsidR="007D4CF6" w:rsidRPr="007B2E7A" w:rsidRDefault="007D4CF6" w:rsidP="00412EB0">
            <w:pPr>
              <w:rPr>
                <w:szCs w:val="21"/>
              </w:rPr>
            </w:pPr>
          </w:p>
        </w:tc>
        <w:tc>
          <w:tcPr>
            <w:tcW w:w="3175" w:type="dxa"/>
          </w:tcPr>
          <w:p w14:paraId="2FC5995C" w14:textId="77777777" w:rsidR="007D4CF6" w:rsidRPr="007B2E7A" w:rsidRDefault="007D4CF6" w:rsidP="00412EB0">
            <w:pPr>
              <w:rPr>
                <w:szCs w:val="21"/>
              </w:rPr>
            </w:pPr>
          </w:p>
        </w:tc>
      </w:tr>
      <w:tr w:rsidR="007D4CF6" w:rsidRPr="007B2E7A" w14:paraId="2EB67058" w14:textId="77777777" w:rsidTr="007D4CF6">
        <w:trPr>
          <w:trHeight w:val="315"/>
        </w:trPr>
        <w:tc>
          <w:tcPr>
            <w:tcW w:w="1022" w:type="dxa"/>
          </w:tcPr>
          <w:p w14:paraId="73860EB5" w14:textId="77777777" w:rsidR="007D4CF6" w:rsidRPr="007B2E7A" w:rsidRDefault="007D4CF6" w:rsidP="00412EB0">
            <w:pPr>
              <w:rPr>
                <w:szCs w:val="21"/>
              </w:rPr>
            </w:pPr>
          </w:p>
        </w:tc>
        <w:tc>
          <w:tcPr>
            <w:tcW w:w="4997" w:type="dxa"/>
          </w:tcPr>
          <w:p w14:paraId="78EF25FE" w14:textId="77777777" w:rsidR="007D4CF6" w:rsidRPr="007B2E7A" w:rsidRDefault="007D4CF6" w:rsidP="00412EB0">
            <w:pPr>
              <w:rPr>
                <w:szCs w:val="21"/>
              </w:rPr>
            </w:pPr>
          </w:p>
        </w:tc>
        <w:tc>
          <w:tcPr>
            <w:tcW w:w="3175" w:type="dxa"/>
          </w:tcPr>
          <w:p w14:paraId="09918560" w14:textId="77777777" w:rsidR="007D4CF6" w:rsidRPr="007B2E7A" w:rsidRDefault="007D4CF6" w:rsidP="00412EB0">
            <w:pPr>
              <w:rPr>
                <w:szCs w:val="21"/>
              </w:rPr>
            </w:pPr>
          </w:p>
        </w:tc>
      </w:tr>
      <w:tr w:rsidR="007D4CF6" w:rsidRPr="007B2E7A" w14:paraId="4A78D974" w14:textId="77777777" w:rsidTr="007D4CF6">
        <w:trPr>
          <w:trHeight w:val="135"/>
        </w:trPr>
        <w:tc>
          <w:tcPr>
            <w:tcW w:w="1022" w:type="dxa"/>
          </w:tcPr>
          <w:p w14:paraId="2800A9DA" w14:textId="77777777" w:rsidR="007D4CF6" w:rsidRPr="007B2E7A" w:rsidRDefault="007D4CF6" w:rsidP="00412EB0">
            <w:pPr>
              <w:rPr>
                <w:szCs w:val="21"/>
              </w:rPr>
            </w:pPr>
          </w:p>
        </w:tc>
        <w:tc>
          <w:tcPr>
            <w:tcW w:w="4997" w:type="dxa"/>
          </w:tcPr>
          <w:p w14:paraId="3C80C76B" w14:textId="77777777" w:rsidR="007D4CF6" w:rsidRPr="007B2E7A" w:rsidRDefault="007D4CF6" w:rsidP="00412EB0">
            <w:pPr>
              <w:rPr>
                <w:szCs w:val="21"/>
              </w:rPr>
            </w:pPr>
          </w:p>
        </w:tc>
        <w:tc>
          <w:tcPr>
            <w:tcW w:w="3175" w:type="dxa"/>
          </w:tcPr>
          <w:p w14:paraId="336F28B1" w14:textId="77777777" w:rsidR="007D4CF6" w:rsidRPr="007B2E7A" w:rsidRDefault="007D4CF6" w:rsidP="00412EB0">
            <w:pPr>
              <w:rPr>
                <w:szCs w:val="21"/>
              </w:rPr>
            </w:pPr>
          </w:p>
        </w:tc>
      </w:tr>
      <w:tr w:rsidR="007D4CF6" w:rsidRPr="007B2E7A" w14:paraId="75CB6BC3" w14:textId="77777777" w:rsidTr="007D4CF6">
        <w:trPr>
          <w:trHeight w:val="135"/>
        </w:trPr>
        <w:tc>
          <w:tcPr>
            <w:tcW w:w="1022" w:type="dxa"/>
          </w:tcPr>
          <w:p w14:paraId="193B181A" w14:textId="77777777" w:rsidR="007D4CF6" w:rsidRPr="007B2E7A" w:rsidRDefault="007D4CF6" w:rsidP="00412EB0">
            <w:pPr>
              <w:rPr>
                <w:szCs w:val="21"/>
              </w:rPr>
            </w:pPr>
          </w:p>
        </w:tc>
        <w:tc>
          <w:tcPr>
            <w:tcW w:w="4997" w:type="dxa"/>
          </w:tcPr>
          <w:p w14:paraId="0B185293" w14:textId="77777777" w:rsidR="007D4CF6" w:rsidRPr="007B2E7A" w:rsidRDefault="007D4CF6" w:rsidP="00412EB0">
            <w:pPr>
              <w:rPr>
                <w:szCs w:val="21"/>
              </w:rPr>
            </w:pPr>
          </w:p>
        </w:tc>
        <w:tc>
          <w:tcPr>
            <w:tcW w:w="3175" w:type="dxa"/>
          </w:tcPr>
          <w:p w14:paraId="3F247C90" w14:textId="77777777" w:rsidR="007D4CF6" w:rsidRPr="007B2E7A" w:rsidRDefault="007D4CF6" w:rsidP="00412EB0">
            <w:pPr>
              <w:rPr>
                <w:szCs w:val="21"/>
              </w:rPr>
            </w:pPr>
          </w:p>
        </w:tc>
      </w:tr>
      <w:bookmarkEnd w:id="48"/>
    </w:tbl>
    <w:p w14:paraId="17F214AC" w14:textId="77777777" w:rsidR="007D4CF6" w:rsidRPr="007B2E7A" w:rsidRDefault="007D4CF6" w:rsidP="00412EB0"/>
    <w:sectPr w:rsidR="007D4CF6" w:rsidRPr="007B2E7A" w:rsidSect="007B2E7A">
      <w:headerReference w:type="default" r:id="rId12"/>
      <w:footerReference w:type="default" r:id="rId13"/>
      <w:pgSz w:w="11906" w:h="16838"/>
      <w:pgMar w:top="1440" w:right="1230" w:bottom="1440" w:left="123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ED861E" w14:textId="77777777" w:rsidR="00A7055D" w:rsidRDefault="00A7055D">
      <w:r>
        <w:separator/>
      </w:r>
    </w:p>
  </w:endnote>
  <w:endnote w:type="continuationSeparator" w:id="0">
    <w:p w14:paraId="61A9C7AC" w14:textId="77777777" w:rsidR="00A7055D" w:rsidRDefault="00A705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FD0C18" w14:textId="77777777" w:rsidR="00F17839" w:rsidRDefault="00F17839">
    <w:pPr>
      <w:pStyle w:val="a5"/>
      <w:framePr w:wrap="around" w:vAnchor="text" w:hAnchor="page" w:x="5398" w:yAlign="top"/>
      <w:jc w:val="center"/>
      <w:rPr>
        <w:rStyle w:val="a6"/>
        <w:sz w:val="21"/>
        <w:szCs w:val="21"/>
      </w:rPr>
    </w:pPr>
    <w:r>
      <w:rPr>
        <w:rStyle w:val="a6"/>
        <w:rFonts w:ascii="宋体" w:hAnsi="宋体" w:hint="eastAsia"/>
        <w:kern w:val="0"/>
        <w:sz w:val="21"/>
        <w:szCs w:val="21"/>
      </w:rPr>
      <w:t xml:space="preserve">第 </w:t>
    </w:r>
    <w:r>
      <w:rPr>
        <w:rStyle w:val="a6"/>
        <w:rFonts w:ascii="宋体" w:hAnsi="宋体"/>
        <w:kern w:val="0"/>
        <w:sz w:val="21"/>
        <w:szCs w:val="21"/>
      </w:rPr>
      <w:fldChar w:fldCharType="begin"/>
    </w:r>
    <w:r>
      <w:rPr>
        <w:rStyle w:val="a6"/>
        <w:rFonts w:ascii="宋体" w:hAnsi="宋体"/>
        <w:kern w:val="0"/>
        <w:sz w:val="21"/>
        <w:szCs w:val="21"/>
      </w:rPr>
      <w:instrText xml:space="preserve"> PAGE </w:instrText>
    </w:r>
    <w:r>
      <w:rPr>
        <w:rStyle w:val="a6"/>
        <w:rFonts w:ascii="宋体" w:hAnsi="宋体"/>
        <w:kern w:val="0"/>
        <w:sz w:val="21"/>
        <w:szCs w:val="21"/>
      </w:rPr>
      <w:fldChar w:fldCharType="separate"/>
    </w:r>
    <w:r w:rsidR="001034B9">
      <w:rPr>
        <w:rStyle w:val="a6"/>
        <w:rFonts w:ascii="宋体" w:hAnsi="宋体"/>
        <w:noProof/>
        <w:kern w:val="0"/>
        <w:sz w:val="21"/>
        <w:szCs w:val="21"/>
      </w:rPr>
      <w:t>2</w:t>
    </w:r>
    <w:r>
      <w:rPr>
        <w:rStyle w:val="a6"/>
        <w:rFonts w:ascii="宋体" w:hAnsi="宋体"/>
        <w:kern w:val="0"/>
        <w:sz w:val="21"/>
        <w:szCs w:val="21"/>
      </w:rPr>
      <w:fldChar w:fldCharType="end"/>
    </w:r>
    <w:r>
      <w:rPr>
        <w:rStyle w:val="a6"/>
        <w:rFonts w:ascii="宋体" w:hAnsi="宋体" w:hint="eastAsia"/>
        <w:kern w:val="0"/>
        <w:sz w:val="21"/>
        <w:szCs w:val="21"/>
      </w:rPr>
      <w:t xml:space="preserve"> 页 共</w:t>
    </w:r>
    <w:r w:rsidR="008F7CC9">
      <w:rPr>
        <w:rStyle w:val="a6"/>
        <w:rFonts w:ascii="宋体" w:hAnsi="宋体" w:hint="eastAsia"/>
        <w:kern w:val="0"/>
        <w:sz w:val="21"/>
        <w:szCs w:val="21"/>
      </w:rPr>
      <w:t xml:space="preserve"> </w:t>
    </w:r>
    <w:r w:rsidR="008F7CC9">
      <w:rPr>
        <w:rStyle w:val="a6"/>
        <w:rFonts w:ascii="宋体" w:hAnsi="宋体"/>
        <w:kern w:val="0"/>
        <w:sz w:val="21"/>
        <w:szCs w:val="21"/>
      </w:rPr>
      <w:t>7</w:t>
    </w:r>
    <w:r>
      <w:rPr>
        <w:rStyle w:val="a6"/>
        <w:rFonts w:ascii="宋体" w:hAnsi="宋体" w:hint="eastAsia"/>
        <w:kern w:val="0"/>
        <w:sz w:val="21"/>
        <w:szCs w:val="21"/>
      </w:rPr>
      <w:t xml:space="preserve"> 页</w:t>
    </w:r>
  </w:p>
  <w:p w14:paraId="52C5CDCF" w14:textId="77777777" w:rsidR="00F17839" w:rsidRDefault="00F17839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F8DD5E" w14:textId="77777777" w:rsidR="00A7055D" w:rsidRDefault="00A7055D">
      <w:r>
        <w:separator/>
      </w:r>
    </w:p>
  </w:footnote>
  <w:footnote w:type="continuationSeparator" w:id="0">
    <w:p w14:paraId="5DDD84C4" w14:textId="77777777" w:rsidR="00A7055D" w:rsidRDefault="00A705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7EE170" w14:textId="77777777" w:rsidR="00F17839" w:rsidRDefault="00F1783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136D0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2841" w:hanging="432"/>
      </w:pPr>
    </w:lvl>
    <w:lvl w:ilvl="1">
      <w:start w:val="1"/>
      <w:numFmt w:val="decimal"/>
      <w:pStyle w:val="2"/>
      <w:lvlText w:val="%1.%2"/>
      <w:lvlJc w:val="left"/>
      <w:pPr>
        <w:ind w:left="6104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A2B3740"/>
    <w:multiLevelType w:val="hybridMultilevel"/>
    <w:tmpl w:val="5CB049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7AA415D"/>
    <w:multiLevelType w:val="multilevel"/>
    <w:tmpl w:val="0B2870CE"/>
    <w:lvl w:ilvl="0">
      <w:start w:val="1"/>
      <w:numFmt w:val="decimal"/>
      <w:lvlText w:val="%1."/>
      <w:lvlJc w:val="left"/>
      <w:pPr>
        <w:tabs>
          <w:tab w:val="num" w:pos="425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eastAsia="宋体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3E1A2C1B"/>
    <w:multiLevelType w:val="hybridMultilevel"/>
    <w:tmpl w:val="62945A5C"/>
    <w:lvl w:ilvl="0" w:tplc="04090015">
      <w:start w:val="1"/>
      <w:numFmt w:val="upperLetter"/>
      <w:lvlText w:val="%1."/>
      <w:lvlJc w:val="left"/>
      <w:pPr>
        <w:tabs>
          <w:tab w:val="num" w:pos="660"/>
        </w:tabs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080"/>
        </w:tabs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00"/>
        </w:tabs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40"/>
        </w:tabs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60"/>
        </w:tabs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00"/>
        </w:tabs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20"/>
        </w:tabs>
        <w:ind w:left="4020" w:hanging="420"/>
      </w:pPr>
    </w:lvl>
  </w:abstractNum>
  <w:abstractNum w:abstractNumId="4" w15:restartNumberingAfterBreak="0">
    <w:nsid w:val="510E4AB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4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EN.InstantFormat" w:val="&lt;ENInstantFormat&gt;&lt;Enabled&gt;1&lt;/Enabled&gt;&lt;ScanUnformatted&gt;0&lt;/ScanUnformatted&gt;&lt;ScanChanges&gt;0&lt;/ScanChanges&gt;&lt;/ENInstantFormat&gt;"/>
  </w:docVars>
  <w:rsids>
    <w:rsidRoot w:val="001A4906"/>
    <w:rsid w:val="00000BC1"/>
    <w:rsid w:val="00004768"/>
    <w:rsid w:val="00012C92"/>
    <w:rsid w:val="000130EF"/>
    <w:rsid w:val="00013C49"/>
    <w:rsid w:val="00017766"/>
    <w:rsid w:val="00021944"/>
    <w:rsid w:val="0003186C"/>
    <w:rsid w:val="00035277"/>
    <w:rsid w:val="0004090D"/>
    <w:rsid w:val="00056AAC"/>
    <w:rsid w:val="00070B7A"/>
    <w:rsid w:val="00073344"/>
    <w:rsid w:val="000753C0"/>
    <w:rsid w:val="00075B9C"/>
    <w:rsid w:val="00082C15"/>
    <w:rsid w:val="00084E82"/>
    <w:rsid w:val="000A504D"/>
    <w:rsid w:val="000B02A8"/>
    <w:rsid w:val="000B1F29"/>
    <w:rsid w:val="000B4458"/>
    <w:rsid w:val="000C1E53"/>
    <w:rsid w:val="000C2F86"/>
    <w:rsid w:val="000D649B"/>
    <w:rsid w:val="00100C49"/>
    <w:rsid w:val="001034B9"/>
    <w:rsid w:val="0011514B"/>
    <w:rsid w:val="00130999"/>
    <w:rsid w:val="00137033"/>
    <w:rsid w:val="001377E0"/>
    <w:rsid w:val="00140552"/>
    <w:rsid w:val="00141F0E"/>
    <w:rsid w:val="00144BFE"/>
    <w:rsid w:val="00162D0A"/>
    <w:rsid w:val="001739AF"/>
    <w:rsid w:val="00186327"/>
    <w:rsid w:val="001901F5"/>
    <w:rsid w:val="00192E6B"/>
    <w:rsid w:val="001A4906"/>
    <w:rsid w:val="001A772B"/>
    <w:rsid w:val="001B251A"/>
    <w:rsid w:val="001C4897"/>
    <w:rsid w:val="001C4F28"/>
    <w:rsid w:val="001C5B4E"/>
    <w:rsid w:val="001D133B"/>
    <w:rsid w:val="001F1E4A"/>
    <w:rsid w:val="00202DA8"/>
    <w:rsid w:val="00224C2E"/>
    <w:rsid w:val="002472AC"/>
    <w:rsid w:val="00251961"/>
    <w:rsid w:val="002529FE"/>
    <w:rsid w:val="00271FCC"/>
    <w:rsid w:val="00272370"/>
    <w:rsid w:val="00273D7C"/>
    <w:rsid w:val="00290D50"/>
    <w:rsid w:val="002A53F8"/>
    <w:rsid w:val="002A5663"/>
    <w:rsid w:val="002A6517"/>
    <w:rsid w:val="002B1785"/>
    <w:rsid w:val="002B3CE8"/>
    <w:rsid w:val="002B4C6B"/>
    <w:rsid w:val="002D2A17"/>
    <w:rsid w:val="002F1BB8"/>
    <w:rsid w:val="002F6758"/>
    <w:rsid w:val="00300426"/>
    <w:rsid w:val="00314AAC"/>
    <w:rsid w:val="00324953"/>
    <w:rsid w:val="00326245"/>
    <w:rsid w:val="00330C8A"/>
    <w:rsid w:val="00334966"/>
    <w:rsid w:val="00341986"/>
    <w:rsid w:val="0034242D"/>
    <w:rsid w:val="003509DC"/>
    <w:rsid w:val="0037082C"/>
    <w:rsid w:val="0037229C"/>
    <w:rsid w:val="00374487"/>
    <w:rsid w:val="0037611F"/>
    <w:rsid w:val="00384AA7"/>
    <w:rsid w:val="0038768A"/>
    <w:rsid w:val="00394622"/>
    <w:rsid w:val="00396EB4"/>
    <w:rsid w:val="003A63A2"/>
    <w:rsid w:val="003B71B5"/>
    <w:rsid w:val="003D158E"/>
    <w:rsid w:val="003D4811"/>
    <w:rsid w:val="003E0CA8"/>
    <w:rsid w:val="00412EB0"/>
    <w:rsid w:val="00414EB9"/>
    <w:rsid w:val="004642D5"/>
    <w:rsid w:val="00464B88"/>
    <w:rsid w:val="00466BB2"/>
    <w:rsid w:val="00471626"/>
    <w:rsid w:val="00483467"/>
    <w:rsid w:val="00493A58"/>
    <w:rsid w:val="004A33D7"/>
    <w:rsid w:val="004B2D91"/>
    <w:rsid w:val="004C39C0"/>
    <w:rsid w:val="004C6C36"/>
    <w:rsid w:val="004C7CCC"/>
    <w:rsid w:val="004D2DD2"/>
    <w:rsid w:val="004D4434"/>
    <w:rsid w:val="004E6CB5"/>
    <w:rsid w:val="004F0328"/>
    <w:rsid w:val="004F28A7"/>
    <w:rsid w:val="00500947"/>
    <w:rsid w:val="00510742"/>
    <w:rsid w:val="00575F1A"/>
    <w:rsid w:val="005820B2"/>
    <w:rsid w:val="005949E1"/>
    <w:rsid w:val="005B3EBA"/>
    <w:rsid w:val="005C0F73"/>
    <w:rsid w:val="005D5A74"/>
    <w:rsid w:val="005D5B85"/>
    <w:rsid w:val="005F78D9"/>
    <w:rsid w:val="005F7EBF"/>
    <w:rsid w:val="006023B0"/>
    <w:rsid w:val="00604508"/>
    <w:rsid w:val="00627A57"/>
    <w:rsid w:val="00637F77"/>
    <w:rsid w:val="00645A02"/>
    <w:rsid w:val="00645A5D"/>
    <w:rsid w:val="00655A56"/>
    <w:rsid w:val="00664E4F"/>
    <w:rsid w:val="00672E06"/>
    <w:rsid w:val="00677D99"/>
    <w:rsid w:val="00695475"/>
    <w:rsid w:val="006977B1"/>
    <w:rsid w:val="00697B70"/>
    <w:rsid w:val="006A5F65"/>
    <w:rsid w:val="006B2F38"/>
    <w:rsid w:val="006C61BB"/>
    <w:rsid w:val="006D184C"/>
    <w:rsid w:val="006D2A3D"/>
    <w:rsid w:val="006E0A45"/>
    <w:rsid w:val="006E0D9B"/>
    <w:rsid w:val="0071546A"/>
    <w:rsid w:val="00725987"/>
    <w:rsid w:val="007334F7"/>
    <w:rsid w:val="00741879"/>
    <w:rsid w:val="007651C0"/>
    <w:rsid w:val="00765E94"/>
    <w:rsid w:val="00783214"/>
    <w:rsid w:val="0078492B"/>
    <w:rsid w:val="00786CA2"/>
    <w:rsid w:val="0079740D"/>
    <w:rsid w:val="007B2E7A"/>
    <w:rsid w:val="007B5136"/>
    <w:rsid w:val="007D14B4"/>
    <w:rsid w:val="007D1DC9"/>
    <w:rsid w:val="007D39A4"/>
    <w:rsid w:val="007D4CF6"/>
    <w:rsid w:val="007D78E6"/>
    <w:rsid w:val="007E05BA"/>
    <w:rsid w:val="007E3EB3"/>
    <w:rsid w:val="007F06B6"/>
    <w:rsid w:val="007F167D"/>
    <w:rsid w:val="007F5C93"/>
    <w:rsid w:val="007F7F64"/>
    <w:rsid w:val="0080596A"/>
    <w:rsid w:val="0080652D"/>
    <w:rsid w:val="008228BD"/>
    <w:rsid w:val="00854037"/>
    <w:rsid w:val="0086485A"/>
    <w:rsid w:val="00875F99"/>
    <w:rsid w:val="008870FD"/>
    <w:rsid w:val="00887F76"/>
    <w:rsid w:val="0089345E"/>
    <w:rsid w:val="0089349A"/>
    <w:rsid w:val="008B2A30"/>
    <w:rsid w:val="008B460D"/>
    <w:rsid w:val="008B7EA4"/>
    <w:rsid w:val="008D3E94"/>
    <w:rsid w:val="008D42C7"/>
    <w:rsid w:val="008F7480"/>
    <w:rsid w:val="008F7CC9"/>
    <w:rsid w:val="009038C1"/>
    <w:rsid w:val="00907EC5"/>
    <w:rsid w:val="00914BA7"/>
    <w:rsid w:val="00927C8B"/>
    <w:rsid w:val="00935FF5"/>
    <w:rsid w:val="00941368"/>
    <w:rsid w:val="00945939"/>
    <w:rsid w:val="00951923"/>
    <w:rsid w:val="00962975"/>
    <w:rsid w:val="00965DA9"/>
    <w:rsid w:val="0097075D"/>
    <w:rsid w:val="00971809"/>
    <w:rsid w:val="00971A5B"/>
    <w:rsid w:val="00977DF1"/>
    <w:rsid w:val="00981A2E"/>
    <w:rsid w:val="00990601"/>
    <w:rsid w:val="009A700C"/>
    <w:rsid w:val="009C1D4D"/>
    <w:rsid w:val="009E1418"/>
    <w:rsid w:val="009E28EC"/>
    <w:rsid w:val="009E47A5"/>
    <w:rsid w:val="00A14116"/>
    <w:rsid w:val="00A30DDF"/>
    <w:rsid w:val="00A52B97"/>
    <w:rsid w:val="00A55542"/>
    <w:rsid w:val="00A6075C"/>
    <w:rsid w:val="00A64DB5"/>
    <w:rsid w:val="00A7055D"/>
    <w:rsid w:val="00A76F65"/>
    <w:rsid w:val="00A93C42"/>
    <w:rsid w:val="00A940E5"/>
    <w:rsid w:val="00AD3109"/>
    <w:rsid w:val="00AE0F3A"/>
    <w:rsid w:val="00AE67D7"/>
    <w:rsid w:val="00B12BB8"/>
    <w:rsid w:val="00B1574E"/>
    <w:rsid w:val="00B30322"/>
    <w:rsid w:val="00B329A3"/>
    <w:rsid w:val="00B35B0E"/>
    <w:rsid w:val="00B47BA4"/>
    <w:rsid w:val="00B47CD4"/>
    <w:rsid w:val="00B71E7B"/>
    <w:rsid w:val="00B74A4B"/>
    <w:rsid w:val="00B8277E"/>
    <w:rsid w:val="00B97029"/>
    <w:rsid w:val="00BB14BB"/>
    <w:rsid w:val="00BC01DA"/>
    <w:rsid w:val="00BE3FB7"/>
    <w:rsid w:val="00C03304"/>
    <w:rsid w:val="00C03A3D"/>
    <w:rsid w:val="00C03CC0"/>
    <w:rsid w:val="00C11111"/>
    <w:rsid w:val="00C2041A"/>
    <w:rsid w:val="00C20803"/>
    <w:rsid w:val="00C3060B"/>
    <w:rsid w:val="00C43CCB"/>
    <w:rsid w:val="00C6430A"/>
    <w:rsid w:val="00C70826"/>
    <w:rsid w:val="00C93A76"/>
    <w:rsid w:val="00C94616"/>
    <w:rsid w:val="00C9655B"/>
    <w:rsid w:val="00CA27D1"/>
    <w:rsid w:val="00CC5617"/>
    <w:rsid w:val="00D06857"/>
    <w:rsid w:val="00D10294"/>
    <w:rsid w:val="00D14B45"/>
    <w:rsid w:val="00D17E2E"/>
    <w:rsid w:val="00D22D90"/>
    <w:rsid w:val="00D338BC"/>
    <w:rsid w:val="00D34302"/>
    <w:rsid w:val="00D41569"/>
    <w:rsid w:val="00D544B8"/>
    <w:rsid w:val="00D71CF7"/>
    <w:rsid w:val="00D757D9"/>
    <w:rsid w:val="00D966B9"/>
    <w:rsid w:val="00DA55CB"/>
    <w:rsid w:val="00DC64E5"/>
    <w:rsid w:val="00DE0C1C"/>
    <w:rsid w:val="00DE38B0"/>
    <w:rsid w:val="00DF1EA7"/>
    <w:rsid w:val="00E211F7"/>
    <w:rsid w:val="00E2691C"/>
    <w:rsid w:val="00E30357"/>
    <w:rsid w:val="00E4126E"/>
    <w:rsid w:val="00E627A9"/>
    <w:rsid w:val="00E70CEA"/>
    <w:rsid w:val="00E7511C"/>
    <w:rsid w:val="00E95393"/>
    <w:rsid w:val="00EA2D78"/>
    <w:rsid w:val="00EA315F"/>
    <w:rsid w:val="00EB4DE9"/>
    <w:rsid w:val="00F02E45"/>
    <w:rsid w:val="00F17839"/>
    <w:rsid w:val="00F325D6"/>
    <w:rsid w:val="00F34D68"/>
    <w:rsid w:val="00F414AE"/>
    <w:rsid w:val="00F527FE"/>
    <w:rsid w:val="00F529C6"/>
    <w:rsid w:val="00F559E8"/>
    <w:rsid w:val="00F565B3"/>
    <w:rsid w:val="00F63492"/>
    <w:rsid w:val="00F665F9"/>
    <w:rsid w:val="00F7073E"/>
    <w:rsid w:val="00F71800"/>
    <w:rsid w:val="00F74A64"/>
    <w:rsid w:val="00F90790"/>
    <w:rsid w:val="00F94FDB"/>
    <w:rsid w:val="00F9526F"/>
    <w:rsid w:val="00FB4CBD"/>
    <w:rsid w:val="00FC170E"/>
    <w:rsid w:val="00FE0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37742D6"/>
  <w15:chartTrackingRefBased/>
  <w15:docId w15:val="{312CE2AD-DB38-46E5-BFF6-D5589D8614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caption" w:semiHidden="1" w:uiPriority="35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numPr>
        <w:numId w:val="2"/>
      </w:numPr>
      <w:jc w:val="left"/>
      <w:outlineLvl w:val="0"/>
    </w:pPr>
    <w:rPr>
      <w:rFonts w:ascii="宋体" w:hAnsi="宋体"/>
      <w:b/>
      <w:bCs/>
      <w:sz w:val="30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rPr>
      <w:sz w:val="21"/>
      <w:szCs w:val="21"/>
    </w:rPr>
  </w:style>
  <w:style w:type="character" w:styleId="a4">
    <w:name w:val="Strong"/>
    <w:qFormat/>
    <w:rPr>
      <w:b/>
      <w:bCs/>
    </w:rPr>
  </w:style>
  <w:style w:type="paragraph" w:customStyle="1" w:styleId="style2">
    <w:name w:val="style2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6">
    <w:name w:val="page number"/>
    <w:basedOn w:val="a0"/>
  </w:style>
  <w:style w:type="character" w:styleId="a7">
    <w:name w:val="Hyperlink"/>
    <w:uiPriority w:val="99"/>
    <w:rPr>
      <w:strike w:val="0"/>
      <w:dstrike w:val="0"/>
      <w:color w:val="000066"/>
      <w:u w:val="none"/>
      <w:effect w:val="none"/>
    </w:rPr>
  </w:style>
  <w:style w:type="paragraph" w:styleId="a8">
    <w:name w:val="annotation text"/>
    <w:basedOn w:val="a"/>
    <w:link w:val="a9"/>
    <w:uiPriority w:val="99"/>
    <w:pPr>
      <w:jc w:val="left"/>
    </w:pPr>
  </w:style>
  <w:style w:type="paragraph" w:styleId="aa">
    <w:name w:val="annotation subject"/>
    <w:basedOn w:val="a8"/>
    <w:next w:val="a8"/>
    <w:semiHidden/>
    <w:rPr>
      <w:b/>
      <w:bCs/>
    </w:rPr>
  </w:style>
  <w:style w:type="paragraph" w:styleId="ab">
    <w:name w:val="Balloon Text"/>
    <w:basedOn w:val="a"/>
    <w:semiHidden/>
    <w:rPr>
      <w:sz w:val="18"/>
      <w:szCs w:val="18"/>
    </w:rPr>
  </w:style>
  <w:style w:type="paragraph" w:styleId="ac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0">
    <w:name w:val="目录 1"/>
    <w:basedOn w:val="a"/>
    <w:next w:val="a"/>
    <w:autoRedefine/>
    <w:uiPriority w:val="39"/>
    <w:pPr>
      <w:spacing w:before="120" w:after="120"/>
      <w:jc w:val="left"/>
    </w:pPr>
    <w:rPr>
      <w:rFonts w:asciiTheme="minorHAnsi" w:eastAsiaTheme="minorHAnsi"/>
      <w:b/>
      <w:bCs/>
      <w:caps/>
      <w:sz w:val="20"/>
      <w:szCs w:val="20"/>
    </w:rPr>
  </w:style>
  <w:style w:type="paragraph" w:customStyle="1" w:styleId="20">
    <w:name w:val="目录 2"/>
    <w:basedOn w:val="a"/>
    <w:next w:val="a"/>
    <w:autoRedefine/>
    <w:uiPriority w:val="39"/>
    <w:pPr>
      <w:ind w:left="210"/>
      <w:jc w:val="left"/>
    </w:pPr>
    <w:rPr>
      <w:rFonts w:asciiTheme="minorHAnsi" w:eastAsiaTheme="minorHAnsi"/>
      <w:smallCaps/>
      <w:sz w:val="20"/>
      <w:szCs w:val="20"/>
    </w:rPr>
  </w:style>
  <w:style w:type="paragraph" w:customStyle="1" w:styleId="30">
    <w:name w:val="目录 3"/>
    <w:basedOn w:val="a"/>
    <w:next w:val="a"/>
    <w:autoRedefine/>
    <w:uiPriority w:val="39"/>
    <w:pPr>
      <w:ind w:left="420"/>
      <w:jc w:val="left"/>
    </w:pPr>
    <w:rPr>
      <w:rFonts w:asciiTheme="minorHAnsi" w:eastAsiaTheme="minorHAnsi"/>
      <w:i/>
      <w:iCs/>
      <w:sz w:val="20"/>
      <w:szCs w:val="20"/>
    </w:rPr>
  </w:style>
  <w:style w:type="paragraph" w:customStyle="1" w:styleId="40">
    <w:name w:val="标题4"/>
    <w:basedOn w:val="a"/>
    <w:next w:val="a"/>
    <w:pPr>
      <w:jc w:val="center"/>
    </w:pPr>
    <w:rPr>
      <w:rFonts w:ascii="宋体" w:hAnsi="宋体"/>
      <w:b/>
      <w:sz w:val="32"/>
      <w:szCs w:val="32"/>
    </w:rPr>
  </w:style>
  <w:style w:type="paragraph" w:customStyle="1" w:styleId="11">
    <w:name w:val="样式1"/>
    <w:basedOn w:val="a"/>
    <w:next w:val="5"/>
    <w:pPr>
      <w:tabs>
        <w:tab w:val="left" w:pos="1440"/>
      </w:tabs>
      <w:ind w:rightChars="98" w:right="206"/>
    </w:pPr>
    <w:rPr>
      <w:rFonts w:ascii="宋体" w:hAnsi="宋体"/>
      <w:b/>
      <w:bCs/>
      <w:sz w:val="24"/>
    </w:rPr>
  </w:style>
  <w:style w:type="character" w:customStyle="1" w:styleId="1Char">
    <w:name w:val="样式1 Char"/>
    <w:rPr>
      <w:rFonts w:ascii="宋体" w:eastAsia="宋体" w:hAnsi="宋体"/>
      <w:b/>
      <w:bCs/>
      <w:kern w:val="2"/>
      <w:sz w:val="24"/>
      <w:szCs w:val="24"/>
      <w:lang w:val="en-US" w:eastAsia="zh-CN" w:bidi="ar-SA"/>
    </w:rPr>
  </w:style>
  <w:style w:type="paragraph" w:styleId="ad">
    <w:name w:val="Document Map"/>
    <w:basedOn w:val="a"/>
    <w:semiHidden/>
    <w:pPr>
      <w:shd w:val="clear" w:color="auto" w:fill="000080"/>
    </w:pPr>
  </w:style>
  <w:style w:type="paragraph" w:customStyle="1" w:styleId="41">
    <w:name w:val="目录 4"/>
    <w:basedOn w:val="a"/>
    <w:next w:val="a"/>
    <w:autoRedefine/>
    <w:semiHidden/>
    <w:pPr>
      <w:ind w:left="630"/>
      <w:jc w:val="left"/>
    </w:pPr>
    <w:rPr>
      <w:rFonts w:asciiTheme="minorHAnsi" w:eastAsiaTheme="minorHAnsi"/>
      <w:sz w:val="18"/>
      <w:szCs w:val="18"/>
    </w:rPr>
  </w:style>
  <w:style w:type="paragraph" w:customStyle="1" w:styleId="50">
    <w:name w:val="目录 5"/>
    <w:basedOn w:val="a"/>
    <w:next w:val="a"/>
    <w:autoRedefine/>
    <w:semiHidden/>
    <w:pPr>
      <w:ind w:left="840"/>
      <w:jc w:val="left"/>
    </w:pPr>
    <w:rPr>
      <w:rFonts w:asciiTheme="minorHAnsi" w:eastAsiaTheme="minorHAnsi"/>
      <w:sz w:val="18"/>
      <w:szCs w:val="18"/>
    </w:rPr>
  </w:style>
  <w:style w:type="paragraph" w:customStyle="1" w:styleId="60">
    <w:name w:val="目录 6"/>
    <w:basedOn w:val="a"/>
    <w:next w:val="a"/>
    <w:autoRedefine/>
    <w:semiHidden/>
    <w:pPr>
      <w:ind w:left="1050"/>
      <w:jc w:val="left"/>
    </w:pPr>
    <w:rPr>
      <w:rFonts w:asciiTheme="minorHAnsi" w:eastAsiaTheme="minorHAnsi"/>
      <w:sz w:val="18"/>
      <w:szCs w:val="18"/>
    </w:rPr>
  </w:style>
  <w:style w:type="paragraph" w:customStyle="1" w:styleId="70">
    <w:name w:val="目录 7"/>
    <w:basedOn w:val="a"/>
    <w:next w:val="a"/>
    <w:autoRedefine/>
    <w:semiHidden/>
    <w:pPr>
      <w:ind w:left="1260"/>
      <w:jc w:val="left"/>
    </w:pPr>
    <w:rPr>
      <w:rFonts w:asciiTheme="minorHAnsi" w:eastAsiaTheme="minorHAnsi"/>
      <w:sz w:val="18"/>
      <w:szCs w:val="18"/>
    </w:rPr>
  </w:style>
  <w:style w:type="paragraph" w:customStyle="1" w:styleId="80">
    <w:name w:val="目录 8"/>
    <w:basedOn w:val="a"/>
    <w:next w:val="a"/>
    <w:autoRedefine/>
    <w:semiHidden/>
    <w:pPr>
      <w:ind w:left="1470"/>
      <w:jc w:val="left"/>
    </w:pPr>
    <w:rPr>
      <w:rFonts w:asciiTheme="minorHAnsi" w:eastAsiaTheme="minorHAnsi"/>
      <w:sz w:val="18"/>
      <w:szCs w:val="18"/>
    </w:rPr>
  </w:style>
  <w:style w:type="paragraph" w:customStyle="1" w:styleId="90">
    <w:name w:val="目录 9"/>
    <w:basedOn w:val="a"/>
    <w:next w:val="a"/>
    <w:autoRedefine/>
    <w:semiHidden/>
    <w:pPr>
      <w:ind w:left="1680"/>
      <w:jc w:val="left"/>
    </w:pPr>
    <w:rPr>
      <w:rFonts w:asciiTheme="minorHAnsi" w:eastAsiaTheme="minorHAnsi"/>
      <w:sz w:val="18"/>
      <w:szCs w:val="18"/>
    </w:rPr>
  </w:style>
  <w:style w:type="paragraph" w:styleId="ae">
    <w:name w:val="footnote text"/>
    <w:basedOn w:val="a"/>
    <w:semiHidden/>
    <w:pPr>
      <w:snapToGrid w:val="0"/>
      <w:jc w:val="left"/>
    </w:pPr>
    <w:rPr>
      <w:sz w:val="18"/>
      <w:szCs w:val="18"/>
    </w:rPr>
  </w:style>
  <w:style w:type="character" w:styleId="af">
    <w:name w:val="footnote reference"/>
    <w:semiHidden/>
    <w:rPr>
      <w:vertAlign w:val="superscript"/>
    </w:rPr>
  </w:style>
  <w:style w:type="paragraph" w:styleId="af0">
    <w:name w:val="Normal (Web)"/>
    <w:basedOn w:val="a"/>
    <w:rsid w:val="002A6517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</w:rPr>
  </w:style>
  <w:style w:type="character" w:customStyle="1" w:styleId="WebChar">
    <w:name w:val="样式 普通 (Web) + 宋体 四号 加粗 深蓝 Char"/>
    <w:rsid w:val="00F63492"/>
    <w:rPr>
      <w:rFonts w:ascii="宋体" w:eastAsia="宋体" w:hAnsi="宋体" w:cs="Arial"/>
      <w:b/>
      <w:bCs/>
      <w:kern w:val="2"/>
      <w:sz w:val="32"/>
      <w:szCs w:val="32"/>
      <w:lang w:val="en-US" w:eastAsia="zh-CN" w:bidi="ar-SA"/>
    </w:rPr>
  </w:style>
  <w:style w:type="table" w:styleId="af1">
    <w:name w:val="Table Grid"/>
    <w:basedOn w:val="a1"/>
    <w:rsid w:val="007E05BA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段"/>
    <w:basedOn w:val="a"/>
    <w:qFormat/>
    <w:rsid w:val="00130999"/>
    <w:pPr>
      <w:spacing w:line="360" w:lineRule="auto"/>
      <w:ind w:firstLineChars="200" w:firstLine="200"/>
    </w:pPr>
    <w:rPr>
      <w:rFonts w:ascii="Calibri" w:hAnsi="Calibri"/>
      <w:sz w:val="24"/>
      <w:szCs w:val="22"/>
    </w:rPr>
  </w:style>
  <w:style w:type="paragraph" w:customStyle="1" w:styleId="af3">
    <w:name w:val="表格文字"/>
    <w:basedOn w:val="a"/>
    <w:link w:val="Char"/>
    <w:uiPriority w:val="2"/>
    <w:qFormat/>
    <w:rsid w:val="0080596A"/>
    <w:pPr>
      <w:spacing w:line="360" w:lineRule="auto"/>
      <w:ind w:left="454" w:hanging="454"/>
    </w:pPr>
    <w:rPr>
      <w:rFonts w:ascii="宋体" w:hAnsi="宋体"/>
      <w:szCs w:val="18"/>
    </w:rPr>
  </w:style>
  <w:style w:type="paragraph" w:styleId="af4">
    <w:name w:val="caption"/>
    <w:basedOn w:val="a"/>
    <w:next w:val="a"/>
    <w:uiPriority w:val="35"/>
    <w:qFormat/>
    <w:rsid w:val="0080596A"/>
    <w:pPr>
      <w:spacing w:line="360" w:lineRule="auto"/>
      <w:ind w:left="454" w:hanging="454"/>
    </w:pPr>
    <w:rPr>
      <w:rFonts w:ascii="Cambria" w:eastAsia="黑体" w:hAnsi="Cambria"/>
      <w:sz w:val="20"/>
      <w:szCs w:val="20"/>
    </w:rPr>
  </w:style>
  <w:style w:type="paragraph" w:styleId="af5">
    <w:name w:val="Normal Indent"/>
    <w:aliases w:val="正文（首行缩进两字）,正文（首行缩进两字）标题1,段1,表正文,正文非缩进,特点,ALT+Z,四号,缩进,正文不缩进,正文（首行缩进两字） Char,正文（首行缩进两字） Char Char Char Char Char,正文（首行缩进两字） Char Char Char,正文（首行缩进两字） Char Char Char Char,正文（首行缩进两字） Char Char Char Char Char Char Char Char,标题四,正文双线,表正文1,正文非缩进1,标题41"/>
    <w:basedOn w:val="a"/>
    <w:rsid w:val="00575F1A"/>
    <w:pPr>
      <w:widowControl/>
      <w:spacing w:line="360" w:lineRule="auto"/>
      <w:ind w:firstLine="420"/>
      <w:jc w:val="left"/>
    </w:pPr>
    <w:rPr>
      <w:kern w:val="0"/>
      <w:sz w:val="24"/>
      <w:szCs w:val="20"/>
    </w:rPr>
  </w:style>
  <w:style w:type="paragraph" w:customStyle="1" w:styleId="InfoBlue">
    <w:name w:val="InfoBlue"/>
    <w:basedOn w:val="a"/>
    <w:next w:val="af6"/>
    <w:autoRedefine/>
    <w:rsid w:val="000B1F29"/>
    <w:pPr>
      <w:tabs>
        <w:tab w:val="left" w:pos="540"/>
        <w:tab w:val="left" w:pos="1260"/>
      </w:tabs>
      <w:spacing w:after="120" w:line="240" w:lineRule="atLeast"/>
      <w:ind w:firstLineChars="180" w:firstLine="360"/>
      <w:jc w:val="left"/>
    </w:pPr>
    <w:rPr>
      <w:rFonts w:ascii="Arial" w:hAnsi="Arial"/>
      <w:i/>
      <w:iCs/>
      <w:snapToGrid w:val="0"/>
      <w:color w:val="0000FF"/>
      <w:kern w:val="0"/>
      <w:sz w:val="20"/>
      <w:szCs w:val="20"/>
    </w:rPr>
  </w:style>
  <w:style w:type="paragraph" w:styleId="af6">
    <w:name w:val="Body Text"/>
    <w:basedOn w:val="a"/>
    <w:link w:val="af7"/>
    <w:rsid w:val="000B1F29"/>
    <w:pPr>
      <w:spacing w:after="120"/>
    </w:pPr>
  </w:style>
  <w:style w:type="character" w:customStyle="1" w:styleId="af7">
    <w:name w:val="正文文本 字符"/>
    <w:link w:val="af6"/>
    <w:rsid w:val="000B1F29"/>
    <w:rPr>
      <w:kern w:val="2"/>
      <w:sz w:val="21"/>
      <w:szCs w:val="24"/>
    </w:rPr>
  </w:style>
  <w:style w:type="paragraph" w:styleId="af8">
    <w:name w:val="List Paragraph"/>
    <w:basedOn w:val="a"/>
    <w:uiPriority w:val="34"/>
    <w:qFormat/>
    <w:rsid w:val="004E6CB5"/>
    <w:pPr>
      <w:ind w:firstLineChars="200" w:firstLine="420"/>
    </w:pPr>
    <w:rPr>
      <w:rFonts w:ascii="Calibri" w:hAnsi="Calibri"/>
      <w:szCs w:val="22"/>
    </w:rPr>
  </w:style>
  <w:style w:type="paragraph" w:customStyle="1" w:styleId="af9">
    <w:basedOn w:val="a"/>
    <w:next w:val="af8"/>
    <w:uiPriority w:val="34"/>
    <w:qFormat/>
    <w:rsid w:val="00D966B9"/>
    <w:pPr>
      <w:spacing w:line="360" w:lineRule="auto"/>
      <w:ind w:firstLineChars="200" w:firstLine="420"/>
    </w:pPr>
  </w:style>
  <w:style w:type="paragraph" w:customStyle="1" w:styleId="afa">
    <w:name w:val="中文正文"/>
    <w:basedOn w:val="a"/>
    <w:link w:val="afb"/>
    <w:qFormat/>
    <w:rsid w:val="007B2E7A"/>
    <w:pPr>
      <w:spacing w:line="400" w:lineRule="exact"/>
      <w:ind w:firstLineChars="200" w:firstLine="200"/>
    </w:pPr>
    <w:rPr>
      <w:sz w:val="24"/>
      <w:szCs w:val="21"/>
    </w:rPr>
  </w:style>
  <w:style w:type="character" w:customStyle="1" w:styleId="afb">
    <w:name w:val="中文正文 字符"/>
    <w:link w:val="afa"/>
    <w:rsid w:val="007B2E7A"/>
    <w:rPr>
      <w:kern w:val="2"/>
      <w:sz w:val="24"/>
      <w:szCs w:val="21"/>
    </w:rPr>
  </w:style>
  <w:style w:type="table" w:customStyle="1" w:styleId="afc">
    <w:name w:val="三线表"/>
    <w:basedOn w:val="a1"/>
    <w:uiPriority w:val="99"/>
    <w:rsid w:val="007B2E7A"/>
    <w:pPr>
      <w:jc w:val="both"/>
    </w:pPr>
    <w:rPr>
      <w:kern w:val="2"/>
      <w:sz w:val="21"/>
      <w:szCs w:val="21"/>
    </w:rPr>
    <w:tblPr>
      <w:tblBorders>
        <w:top w:val="single" w:sz="4" w:space="0" w:color="auto"/>
        <w:bottom w:val="single" w:sz="12" w:space="0" w:color="auto"/>
        <w:insideH w:val="single" w:sz="4" w:space="0" w:color="auto"/>
      </w:tblBorders>
    </w:tblPr>
    <w:tcPr>
      <w:vAlign w:val="center"/>
    </w:tcPr>
    <w:tblStylePr w:type="firstRow">
      <w:pPr>
        <w:wordWrap/>
        <w:spacing w:beforeLines="0" w:before="100" w:beforeAutospacing="1" w:afterLines="0" w:after="100" w:afterAutospacing="1"/>
        <w:jc w:val="center"/>
      </w:pPr>
      <w:rPr>
        <w:b/>
      </w:rPr>
      <w:tblPr/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  <w:shd w:val="clear" w:color="auto" w:fill="F2F2F2"/>
      </w:tcPr>
    </w:tblStylePr>
    <w:tblStylePr w:type="lastRow">
      <w:pPr>
        <w:jc w:val="center"/>
      </w:pPr>
      <w:tblPr/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  <w:shd w:val="clear" w:color="auto" w:fill="E7E6E6"/>
      </w:tcPr>
    </w:tblStylePr>
    <w:tblStylePr w:type="firstCol">
      <w:pPr>
        <w:jc w:val="center"/>
      </w:pPr>
      <w:rPr>
        <w:b/>
      </w:rPr>
      <w:tblPr/>
      <w:tcPr>
        <w:shd w:val="clear" w:color="auto" w:fill="F2F2F2"/>
      </w:tcPr>
    </w:tblStylePr>
  </w:style>
  <w:style w:type="character" w:customStyle="1" w:styleId="Char">
    <w:name w:val="表格文字 Char"/>
    <w:link w:val="af3"/>
    <w:uiPriority w:val="2"/>
    <w:rsid w:val="007B2E7A"/>
    <w:rPr>
      <w:rFonts w:ascii="宋体" w:hAnsi="宋体"/>
      <w:kern w:val="2"/>
      <w:sz w:val="21"/>
      <w:szCs w:val="18"/>
    </w:rPr>
  </w:style>
  <w:style w:type="paragraph" w:customStyle="1" w:styleId="afd">
    <w:name w:val="图题"/>
    <w:basedOn w:val="a"/>
    <w:next w:val="afa"/>
    <w:link w:val="afe"/>
    <w:qFormat/>
    <w:rsid w:val="00FE0A21"/>
    <w:pPr>
      <w:spacing w:afterLines="50" w:after="50" w:line="400" w:lineRule="exact"/>
      <w:jc w:val="center"/>
    </w:pPr>
    <w:rPr>
      <w:szCs w:val="21"/>
    </w:rPr>
  </w:style>
  <w:style w:type="paragraph" w:customStyle="1" w:styleId="aff">
    <w:name w:val="图"/>
    <w:basedOn w:val="a"/>
    <w:next w:val="afd"/>
    <w:qFormat/>
    <w:rsid w:val="00FE0A21"/>
    <w:pPr>
      <w:keepNext/>
      <w:spacing w:beforeLines="50" w:before="50"/>
      <w:jc w:val="center"/>
    </w:pPr>
    <w:rPr>
      <w:szCs w:val="21"/>
    </w:rPr>
  </w:style>
  <w:style w:type="character" w:customStyle="1" w:styleId="afe">
    <w:name w:val="图题 字符"/>
    <w:link w:val="afd"/>
    <w:rsid w:val="00FE0A21"/>
    <w:rPr>
      <w:kern w:val="2"/>
      <w:sz w:val="21"/>
      <w:szCs w:val="21"/>
    </w:rPr>
  </w:style>
  <w:style w:type="character" w:customStyle="1" w:styleId="a9">
    <w:name w:val="批注文字 字符"/>
    <w:link w:val="a8"/>
    <w:uiPriority w:val="99"/>
    <w:rsid w:val="00FE0A21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13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23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287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48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4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968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59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88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23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16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182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213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661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9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02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624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222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251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79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90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4447BB-832A-41B5-B636-2DAD90A81E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7</Pages>
  <Words>454</Words>
  <Characters>2588</Characters>
  <Application>Microsoft Office Word</Application>
  <DocSecurity>0</DocSecurity>
  <Lines>21</Lines>
  <Paragraphs>6</Paragraphs>
  <ScaleCrop>false</ScaleCrop>
  <Company>cuit</Company>
  <LinksUpToDate>false</LinksUpToDate>
  <CharactersWithSpaces>3036</CharactersWithSpaces>
  <SharedDoc>false</SharedDoc>
  <HLinks>
    <vt:vector size="96" baseType="variant">
      <vt:variant>
        <vt:i4>131078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008312</vt:lpwstr>
      </vt:variant>
      <vt:variant>
        <vt:i4>15073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008311</vt:lpwstr>
      </vt:variant>
      <vt:variant>
        <vt:i4>144185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008310</vt:lpwstr>
      </vt:variant>
      <vt:variant>
        <vt:i4>20316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008309</vt:lpwstr>
      </vt:variant>
      <vt:variant>
        <vt:i4>196614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008308</vt:lpwstr>
      </vt:variant>
      <vt:variant>
        <vt:i4>111417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008307</vt:lpwstr>
      </vt:variant>
      <vt:variant>
        <vt:i4>104863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008306</vt:lpwstr>
      </vt:variant>
      <vt:variant>
        <vt:i4>124524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008305</vt:lpwstr>
      </vt:variant>
      <vt:variant>
        <vt:i4>117970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008304</vt:lpwstr>
      </vt:variant>
      <vt:variant>
        <vt:i4>137631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008303</vt:lpwstr>
      </vt:variant>
      <vt:variant>
        <vt:i4>131078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008302</vt:lpwstr>
      </vt:variant>
      <vt:variant>
        <vt:i4>150738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008301</vt:lpwstr>
      </vt:variant>
      <vt:variant>
        <vt:i4>144185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008300</vt:lpwstr>
      </vt:variant>
      <vt:variant>
        <vt:i4>196613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008299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008298</vt:lpwstr>
      </vt:variant>
      <vt:variant>
        <vt:i4>10486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00829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工程实践1</dc:title>
  <dc:subject/>
  <dc:creator>鄢田云</dc:creator>
  <cp:keywords/>
  <dc:description/>
  <cp:lastModifiedBy>Q</cp:lastModifiedBy>
  <cp:revision>3</cp:revision>
  <cp:lastPrinted>2007-05-14T07:48:00Z</cp:lastPrinted>
  <dcterms:created xsi:type="dcterms:W3CDTF">2020-06-02T09:11:00Z</dcterms:created>
  <dcterms:modified xsi:type="dcterms:W3CDTF">2020-06-07T12:17:00Z</dcterms:modified>
</cp:coreProperties>
</file>